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7883" w:rsidRDefault="00477883" w:rsidP="00EE45FE">
      <w:pPr>
        <w:ind w:firstLineChars="900" w:firstLine="2891"/>
        <w:jc w:val="left"/>
        <w:rPr>
          <w:b/>
          <w:sz w:val="32"/>
          <w:szCs w:val="32"/>
        </w:rPr>
      </w:pPr>
    </w:p>
    <w:p w:rsidR="00477883" w:rsidRDefault="00477883" w:rsidP="00EE45FE">
      <w:pPr>
        <w:ind w:firstLineChars="900" w:firstLine="2891"/>
        <w:jc w:val="left"/>
        <w:rPr>
          <w:b/>
          <w:sz w:val="32"/>
          <w:szCs w:val="32"/>
        </w:rPr>
      </w:pPr>
    </w:p>
    <w:p w:rsidR="00477883" w:rsidRDefault="00477883" w:rsidP="00EE45FE">
      <w:pPr>
        <w:ind w:firstLineChars="900" w:firstLine="2891"/>
        <w:jc w:val="left"/>
        <w:rPr>
          <w:b/>
          <w:sz w:val="32"/>
          <w:szCs w:val="32"/>
        </w:rPr>
      </w:pPr>
    </w:p>
    <w:p w:rsidR="00761EA2" w:rsidRPr="00EF17FE" w:rsidRDefault="00172CC7" w:rsidP="00302B60">
      <w:pPr>
        <w:pStyle w:val="ab"/>
      </w:pPr>
      <w:proofErr w:type="gramStart"/>
      <w:r>
        <w:rPr>
          <w:rFonts w:hint="eastAsia"/>
        </w:rPr>
        <w:t>蓝牙终端</w:t>
      </w:r>
      <w:proofErr w:type="gramEnd"/>
      <w:r w:rsidRPr="00172CC7">
        <w:rPr>
          <w:rFonts w:hint="eastAsia"/>
        </w:rPr>
        <w:t>-</w:t>
      </w:r>
      <w:r w:rsidRPr="00172CC7">
        <w:rPr>
          <w:rFonts w:hint="eastAsia"/>
        </w:rPr>
        <w:t>通信模组</w:t>
      </w:r>
      <w:r>
        <w:rPr>
          <w:rFonts w:hint="eastAsia"/>
        </w:rPr>
        <w:t>B</w:t>
      </w:r>
      <w:r>
        <w:t>LE</w:t>
      </w:r>
      <w:r w:rsidRPr="00172CC7">
        <w:rPr>
          <w:rFonts w:hint="eastAsia"/>
        </w:rPr>
        <w:t>通信协议</w:t>
      </w:r>
    </w:p>
    <w:p w:rsidR="00477883" w:rsidRDefault="00477883" w:rsidP="00EE45FE"/>
    <w:p w:rsidR="00477883" w:rsidRDefault="00477883" w:rsidP="00EE45FE"/>
    <w:p w:rsidR="00477883" w:rsidRDefault="00477883" w:rsidP="00EE45FE"/>
    <w:p w:rsidR="00477883" w:rsidRDefault="00477883" w:rsidP="00EE45F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5103"/>
        <w:gridCol w:w="930"/>
      </w:tblGrid>
      <w:tr w:rsidR="00477883" w:rsidTr="00CA03B2">
        <w:tc>
          <w:tcPr>
            <w:tcW w:w="988" w:type="dxa"/>
          </w:tcPr>
          <w:p w:rsidR="00477883" w:rsidRDefault="00477883" w:rsidP="00EE45FE">
            <w:r>
              <w:t>版本号</w:t>
            </w:r>
          </w:p>
        </w:tc>
        <w:tc>
          <w:tcPr>
            <w:tcW w:w="1275" w:type="dxa"/>
          </w:tcPr>
          <w:p w:rsidR="00477883" w:rsidRDefault="00477883" w:rsidP="00EE45FE">
            <w:r>
              <w:t>日期</w:t>
            </w:r>
          </w:p>
        </w:tc>
        <w:tc>
          <w:tcPr>
            <w:tcW w:w="5103" w:type="dxa"/>
          </w:tcPr>
          <w:p w:rsidR="00477883" w:rsidRDefault="00477883" w:rsidP="00EE45FE">
            <w:r>
              <w:t>修改记录</w:t>
            </w:r>
          </w:p>
        </w:tc>
        <w:tc>
          <w:tcPr>
            <w:tcW w:w="930" w:type="dxa"/>
          </w:tcPr>
          <w:p w:rsidR="00477883" w:rsidRDefault="00477883" w:rsidP="00EE45FE">
            <w:r>
              <w:t>作者</w:t>
            </w:r>
          </w:p>
        </w:tc>
      </w:tr>
      <w:tr w:rsidR="00CB57DD" w:rsidTr="00CA03B2">
        <w:tc>
          <w:tcPr>
            <w:tcW w:w="988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V1.0</w:t>
            </w:r>
          </w:p>
        </w:tc>
        <w:tc>
          <w:tcPr>
            <w:tcW w:w="1275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2020.7.20</w:t>
            </w:r>
          </w:p>
        </w:tc>
        <w:tc>
          <w:tcPr>
            <w:tcW w:w="5103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Draft</w:t>
            </w:r>
          </w:p>
        </w:tc>
        <w:tc>
          <w:tcPr>
            <w:tcW w:w="930" w:type="dxa"/>
          </w:tcPr>
          <w:p w:rsidR="00CB57DD" w:rsidRDefault="00CB57DD" w:rsidP="00CB57DD">
            <w:pPr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Lane</w:t>
            </w:r>
          </w:p>
        </w:tc>
      </w:tr>
      <w:tr w:rsidR="00CB57DD" w:rsidTr="00CA03B2">
        <w:tc>
          <w:tcPr>
            <w:tcW w:w="988" w:type="dxa"/>
          </w:tcPr>
          <w:p w:rsidR="00CB57DD" w:rsidRDefault="00CB57DD" w:rsidP="00CB57DD">
            <w:pPr>
              <w:jc w:val="left"/>
            </w:pPr>
            <w:r>
              <w:t>V0.1</w:t>
            </w:r>
          </w:p>
        </w:tc>
        <w:tc>
          <w:tcPr>
            <w:tcW w:w="1275" w:type="dxa"/>
          </w:tcPr>
          <w:p w:rsidR="00CB57DD" w:rsidRDefault="00CB57DD" w:rsidP="00CB57DD">
            <w:pPr>
              <w:jc w:val="left"/>
            </w:pPr>
            <w:r>
              <w:rPr>
                <w:rFonts w:hint="eastAsia"/>
              </w:rPr>
              <w:t>2020-08</w:t>
            </w:r>
            <w:r>
              <w:t>-1</w:t>
            </w:r>
            <w:r>
              <w:rPr>
                <w:rFonts w:hint="eastAsia"/>
              </w:rPr>
              <w:t>1</w:t>
            </w:r>
          </w:p>
        </w:tc>
        <w:tc>
          <w:tcPr>
            <w:tcW w:w="5103" w:type="dxa"/>
          </w:tcPr>
          <w:p w:rsidR="00CB57DD" w:rsidRDefault="00CB57DD" w:rsidP="00CB57DD">
            <w:pPr>
              <w:jc w:val="left"/>
            </w:pPr>
            <w:r>
              <w:rPr>
                <w:rFonts w:hint="eastAsia"/>
              </w:rPr>
              <w:t>修改</w:t>
            </w:r>
          </w:p>
        </w:tc>
        <w:tc>
          <w:tcPr>
            <w:tcW w:w="930" w:type="dxa"/>
          </w:tcPr>
          <w:p w:rsidR="00CB57DD" w:rsidRDefault="00CB57DD" w:rsidP="00CB57DD">
            <w:pPr>
              <w:jc w:val="left"/>
            </w:pPr>
            <w:r>
              <w:t>Allen</w:t>
            </w:r>
          </w:p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CA03B2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F1314E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Pr="00B15DDF" w:rsidRDefault="00CB57DD" w:rsidP="00CB57DD"/>
        </w:tc>
        <w:tc>
          <w:tcPr>
            <w:tcW w:w="930" w:type="dxa"/>
          </w:tcPr>
          <w:p w:rsidR="00CB57DD" w:rsidRDefault="00CB57DD" w:rsidP="00CB57DD"/>
        </w:tc>
      </w:tr>
      <w:tr w:rsidR="00CB57DD" w:rsidTr="003A16BC">
        <w:tc>
          <w:tcPr>
            <w:tcW w:w="988" w:type="dxa"/>
          </w:tcPr>
          <w:p w:rsidR="00CB57DD" w:rsidRDefault="00CB57DD" w:rsidP="00CB57DD"/>
        </w:tc>
        <w:tc>
          <w:tcPr>
            <w:tcW w:w="1275" w:type="dxa"/>
          </w:tcPr>
          <w:p w:rsidR="00CB57DD" w:rsidRDefault="00CB57DD" w:rsidP="00CB57DD"/>
        </w:tc>
        <w:tc>
          <w:tcPr>
            <w:tcW w:w="5103" w:type="dxa"/>
          </w:tcPr>
          <w:p w:rsidR="00CB57DD" w:rsidRPr="00B15DDF" w:rsidRDefault="00CB57DD" w:rsidP="00CB57DD"/>
        </w:tc>
        <w:tc>
          <w:tcPr>
            <w:tcW w:w="930" w:type="dxa"/>
          </w:tcPr>
          <w:p w:rsidR="00CB57DD" w:rsidRDefault="00CB57DD" w:rsidP="00CB57DD"/>
        </w:tc>
      </w:tr>
    </w:tbl>
    <w:p w:rsidR="00EE45FE" w:rsidRPr="00701873" w:rsidRDefault="00EE45FE" w:rsidP="00AF3CDB">
      <w:pPr>
        <w:pStyle w:val="1"/>
        <w:pageBreakBefore/>
        <w:numPr>
          <w:ilvl w:val="0"/>
          <w:numId w:val="5"/>
        </w:numPr>
      </w:pPr>
      <w:r w:rsidRPr="00701873">
        <w:rPr>
          <w:rFonts w:hint="eastAsia"/>
        </w:rPr>
        <w:lastRenderedPageBreak/>
        <w:t>概述</w:t>
      </w:r>
    </w:p>
    <w:p w:rsidR="00926701" w:rsidRDefault="00EC72F7" w:rsidP="00926701">
      <w:pPr>
        <w:pStyle w:val="a7"/>
        <w:ind w:left="360" w:firstLineChars="0" w:firstLine="0"/>
      </w:pPr>
      <w:r>
        <w:t>本协议为</w:t>
      </w:r>
      <w:r>
        <w:t>APP</w:t>
      </w:r>
      <w:proofErr w:type="gramStart"/>
      <w:r>
        <w:t>与</w:t>
      </w:r>
      <w:r w:rsidR="00035825">
        <w:rPr>
          <w:rFonts w:hint="eastAsia"/>
        </w:rPr>
        <w:t>蓝牙模</w:t>
      </w:r>
      <w:proofErr w:type="gramEnd"/>
      <w:r w:rsidR="00035825">
        <w:rPr>
          <w:rFonts w:hint="eastAsia"/>
        </w:rPr>
        <w:t>组</w:t>
      </w:r>
      <w:r>
        <w:t>之间</w:t>
      </w:r>
      <w:r>
        <w:t>BLE</w:t>
      </w:r>
      <w:r>
        <w:t>通讯的规范。</w:t>
      </w:r>
      <w:r w:rsidR="00926701">
        <w:rPr>
          <w:rFonts w:hint="eastAsia"/>
        </w:rPr>
        <w:t xml:space="preserve"> </w:t>
      </w:r>
      <w:proofErr w:type="gramStart"/>
      <w:r w:rsidR="00926701">
        <w:rPr>
          <w:rFonts w:hint="eastAsia"/>
        </w:rPr>
        <w:t>蓝牙终端</w:t>
      </w:r>
      <w:proofErr w:type="gramEnd"/>
      <w:r w:rsidR="00926701">
        <w:rPr>
          <w:rFonts w:hint="eastAsia"/>
        </w:rPr>
        <w:t>的连接示意图</w:t>
      </w:r>
      <w:r w:rsidR="00926701">
        <w:t>如下图</w:t>
      </w:r>
      <w:r w:rsidR="00926701">
        <w:rPr>
          <w:rFonts w:hint="eastAsia"/>
        </w:rPr>
        <w:t>所示</w:t>
      </w:r>
      <w:r w:rsidR="00926701">
        <w:t>：</w:t>
      </w:r>
    </w:p>
    <w:p w:rsidR="00926701" w:rsidRPr="00E47B16" w:rsidRDefault="00926701" w:rsidP="00926701">
      <w:pPr>
        <w:pStyle w:val="a7"/>
        <w:ind w:left="360" w:firstLineChars="0" w:firstLine="0"/>
        <w:rPr>
          <w:rFonts w:hint="eastAsia"/>
        </w:rPr>
      </w:pPr>
    </w:p>
    <w:p w:rsidR="00926701" w:rsidRDefault="003D704B" w:rsidP="00926701">
      <w:pPr>
        <w:jc w:val="center"/>
      </w:pPr>
      <w:r>
        <w:object w:dxaOrig="4275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14.5pt;height:87pt" o:ole="">
            <v:imagedata r:id="rId8" o:title=""/>
          </v:shape>
          <o:OLEObject Type="Embed" ProgID="Visio.Drawing.11" ShapeID="_x0000_i1034" DrawAspect="Content" ObjectID="_1658662270" r:id="rId9"/>
        </w:object>
      </w:r>
    </w:p>
    <w:p w:rsidR="00926701" w:rsidRPr="00E47B16" w:rsidRDefault="00926701" w:rsidP="00926701">
      <w:pPr>
        <w:jc w:val="center"/>
      </w:pPr>
      <w:proofErr w:type="gramStart"/>
      <w:r>
        <w:rPr>
          <w:rFonts w:hint="eastAsia"/>
        </w:rPr>
        <w:t>蓝牙终端</w:t>
      </w:r>
      <w:proofErr w:type="gramEnd"/>
      <w:r>
        <w:t>通信连接示意图</w:t>
      </w:r>
    </w:p>
    <w:p w:rsidR="00EC72F7" w:rsidRPr="00926701" w:rsidRDefault="00EC72F7" w:rsidP="00EE45FE">
      <w:pPr>
        <w:pStyle w:val="a7"/>
        <w:ind w:left="360" w:firstLineChars="0" w:firstLine="0"/>
      </w:pPr>
    </w:p>
    <w:p w:rsidR="00EE45FE" w:rsidRPr="00701873" w:rsidRDefault="00E91A09" w:rsidP="0042316A">
      <w:pPr>
        <w:pStyle w:val="1"/>
        <w:numPr>
          <w:ilvl w:val="0"/>
          <w:numId w:val="5"/>
        </w:numPr>
      </w:pPr>
      <w:r w:rsidRPr="00701873">
        <w:rPr>
          <w:rFonts w:hint="eastAsia"/>
        </w:rPr>
        <w:t>协议定义</w:t>
      </w:r>
    </w:p>
    <w:p w:rsidR="00035825" w:rsidRDefault="009B4F1D" w:rsidP="00324F16">
      <w:pPr>
        <w:pStyle w:val="a7"/>
        <w:ind w:left="420" w:firstLineChars="0" w:firstLine="0"/>
      </w:pPr>
      <w:r>
        <w:rPr>
          <w:rFonts w:hint="eastAsia"/>
        </w:rPr>
        <w:t>命令采取</w:t>
      </w:r>
      <w:r w:rsidR="00A51FB0">
        <w:rPr>
          <w:rFonts w:hint="eastAsia"/>
        </w:rPr>
        <w:t>主从通信模式，</w:t>
      </w:r>
      <w:proofErr w:type="gramStart"/>
      <w:r w:rsidR="00A51FB0">
        <w:rPr>
          <w:rFonts w:hint="eastAsia"/>
        </w:rPr>
        <w:t>蓝牙终端</w:t>
      </w:r>
      <w:proofErr w:type="gramEnd"/>
      <w:r w:rsidR="00A51FB0">
        <w:rPr>
          <w:rFonts w:hint="eastAsia"/>
        </w:rPr>
        <w:t>为主，</w:t>
      </w:r>
      <w:r w:rsidR="00A51FB0">
        <w:rPr>
          <w:rFonts w:hint="eastAsia"/>
        </w:rPr>
        <w:t>BLE</w:t>
      </w:r>
      <w:r w:rsidR="00A51FB0">
        <w:rPr>
          <w:rFonts w:hint="eastAsia"/>
        </w:rPr>
        <w:t>模组为从，通信方式采用</w:t>
      </w:r>
      <w:r>
        <w:rPr>
          <w:rFonts w:hint="eastAsia"/>
        </w:rPr>
        <w:t>请求</w:t>
      </w:r>
      <w:r>
        <w:rPr>
          <w:rFonts w:hint="eastAsia"/>
        </w:rPr>
        <w:t>-</w:t>
      </w:r>
      <w:r>
        <w:rPr>
          <w:rFonts w:hint="eastAsia"/>
        </w:rPr>
        <w:t>应答方式，所有命令</w:t>
      </w:r>
      <w:r w:rsidR="00035825">
        <w:rPr>
          <w:rFonts w:hint="eastAsia"/>
        </w:rPr>
        <w:t>都</w:t>
      </w:r>
      <w:proofErr w:type="gramStart"/>
      <w:r w:rsidR="00035825">
        <w:rPr>
          <w:rFonts w:hint="eastAsia"/>
        </w:rPr>
        <w:t>由蓝牙终端</w:t>
      </w:r>
      <w:proofErr w:type="gramEnd"/>
      <w:r w:rsidR="00035825">
        <w:rPr>
          <w:rFonts w:hint="eastAsia"/>
        </w:rPr>
        <w:t>发起请求，</w:t>
      </w:r>
      <w:proofErr w:type="gramStart"/>
      <w:r w:rsidR="00035825">
        <w:rPr>
          <w:rFonts w:hint="eastAsia"/>
        </w:rPr>
        <w:t>蓝牙模</w:t>
      </w:r>
      <w:proofErr w:type="gramEnd"/>
      <w:r w:rsidR="00035825">
        <w:rPr>
          <w:rFonts w:hint="eastAsia"/>
        </w:rPr>
        <w:t>组应答。</w:t>
      </w:r>
    </w:p>
    <w:p w:rsidR="00E91A09" w:rsidRPr="00324F16" w:rsidRDefault="00E91A09" w:rsidP="00EE45FE">
      <w:pPr>
        <w:ind w:left="360"/>
      </w:pPr>
    </w:p>
    <w:p w:rsidR="0080289B" w:rsidRPr="0080289B" w:rsidRDefault="0080289B" w:rsidP="00EE45FE">
      <w:pPr>
        <w:ind w:left="360"/>
        <w:rPr>
          <w:b/>
          <w:sz w:val="28"/>
          <w:szCs w:val="28"/>
        </w:rPr>
      </w:pPr>
      <w:r w:rsidRPr="0080289B">
        <w:rPr>
          <w:b/>
          <w:sz w:val="28"/>
          <w:szCs w:val="28"/>
        </w:rPr>
        <w:t>UUID</w:t>
      </w:r>
      <w:r w:rsidRPr="0080289B">
        <w:rPr>
          <w:b/>
          <w:sz w:val="28"/>
          <w:szCs w:val="28"/>
        </w:rPr>
        <w:t>列表：</w:t>
      </w:r>
    </w:p>
    <w:p w:rsidR="0080289B" w:rsidRDefault="0080289B" w:rsidP="0080289B">
      <w:pPr>
        <w:ind w:left="360"/>
      </w:pPr>
      <w:r>
        <w:t xml:space="preserve">Service UUID: </w:t>
      </w:r>
    </w:p>
    <w:p w:rsidR="0080289B" w:rsidRDefault="0080289B" w:rsidP="0080289B">
      <w:pPr>
        <w:ind w:left="360"/>
      </w:pPr>
      <w:r>
        <w:t>0x14839AC4-7D7E-415C-9A42-167340CF2339</w:t>
      </w:r>
    </w:p>
    <w:p w:rsidR="00022797" w:rsidRDefault="00022797" w:rsidP="0080289B">
      <w:pPr>
        <w:ind w:left="360"/>
      </w:pPr>
      <w:r>
        <w:rPr>
          <w:rFonts w:hint="eastAsia"/>
        </w:rPr>
        <w:t>0x14839AC4-7D7E-415C-9A42-167340CF2339</w:t>
      </w:r>
    </w:p>
    <w:p w:rsidR="0080289B" w:rsidRDefault="0080289B" w:rsidP="0080289B">
      <w:pPr>
        <w:ind w:left="360"/>
      </w:pPr>
    </w:p>
    <w:p w:rsidR="0080289B" w:rsidRDefault="0080289B" w:rsidP="0080289B">
      <w:pPr>
        <w:ind w:left="360"/>
      </w:pPr>
      <w:r>
        <w:t>Command Characteristic UUID:</w:t>
      </w:r>
    </w:p>
    <w:p w:rsidR="0080289B" w:rsidRDefault="0080289B" w:rsidP="0080289B">
      <w:pPr>
        <w:ind w:left="360"/>
      </w:pPr>
      <w:r>
        <w:t>0x8B00ACE7-EB0B-49B0-BBE9-9AEE0A26E1A3</w:t>
      </w:r>
    </w:p>
    <w:p w:rsidR="0080289B" w:rsidRDefault="0080289B" w:rsidP="0080289B">
      <w:pPr>
        <w:ind w:left="360"/>
      </w:pPr>
    </w:p>
    <w:p w:rsidR="0080289B" w:rsidRDefault="0080289B" w:rsidP="0080289B">
      <w:pPr>
        <w:ind w:left="360"/>
      </w:pPr>
      <w:r>
        <w:t>Notify Characteristic UUID:</w:t>
      </w:r>
    </w:p>
    <w:p w:rsidR="0080289B" w:rsidRDefault="0080289B" w:rsidP="0080289B">
      <w:pPr>
        <w:ind w:left="360"/>
      </w:pPr>
      <w:r>
        <w:t>0X0734594A-A8E7-4B1A-A6B1-CD5243059A57</w:t>
      </w:r>
    </w:p>
    <w:p w:rsidR="0080289B" w:rsidRPr="00302B60" w:rsidRDefault="00E91A09" w:rsidP="0042316A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帧</w:t>
      </w:r>
      <w:r w:rsidR="00EE45FE" w:rsidRPr="00302B60">
        <w:rPr>
          <w:rFonts w:hint="eastAsia"/>
        </w:rPr>
        <w:t>格式</w:t>
      </w:r>
      <w:r w:rsidRPr="00302B60">
        <w:rPr>
          <w:rFonts w:hint="eastAsia"/>
        </w:rPr>
        <w:t>如下</w:t>
      </w:r>
      <w:r w:rsidR="0080289B" w:rsidRPr="00302B60">
        <w:rPr>
          <w:rFonts w:hint="eastAsia"/>
        </w:rPr>
        <w:t xml:space="preserve"> </w:t>
      </w:r>
    </w:p>
    <w:p w:rsidR="00403E85" w:rsidRDefault="00403E85" w:rsidP="00403E85">
      <w:proofErr w:type="gramStart"/>
      <w:r>
        <w:rPr>
          <w:rFonts w:hint="eastAsia"/>
        </w:rPr>
        <w:t>蓝牙终端</w:t>
      </w:r>
      <w:proofErr w:type="gramEnd"/>
      <w:r>
        <w:rPr>
          <w:rFonts w:hint="eastAsia"/>
        </w:rPr>
        <w:t>和</w:t>
      </w:r>
      <w:r>
        <w:t>BLE</w:t>
      </w:r>
      <w:r>
        <w:rPr>
          <w:rFonts w:hint="eastAsia"/>
        </w:rPr>
        <w:t>模组之间的数据</w:t>
      </w:r>
      <w:r>
        <w:rPr>
          <w:rFonts w:hint="eastAsia"/>
        </w:rPr>
        <w:t>通讯的是</w:t>
      </w:r>
      <w:proofErr w:type="gramStart"/>
      <w:r>
        <w:rPr>
          <w:rFonts w:hint="eastAsia"/>
        </w:rPr>
        <w:t>以帧单位</w:t>
      </w:r>
      <w:proofErr w:type="gramEnd"/>
      <w:r>
        <w:rPr>
          <w:rFonts w:hint="eastAsia"/>
        </w:rPr>
        <w:t>的。每帧的数据最长长度为</w:t>
      </w:r>
      <w:r>
        <w:t>256</w:t>
      </w:r>
      <w:r>
        <w:t xml:space="preserve"> </w:t>
      </w:r>
      <w:r>
        <w:rPr>
          <w:rFonts w:hint="eastAsia"/>
        </w:rPr>
        <w:t>bytes</w:t>
      </w:r>
      <w:r>
        <w:t>。</w:t>
      </w:r>
    </w:p>
    <w:p w:rsidR="00403E85" w:rsidRPr="00705B4B" w:rsidRDefault="00403E85" w:rsidP="00403E85"/>
    <w:p w:rsidR="00403E85" w:rsidRPr="00A27AF3" w:rsidRDefault="00403E85" w:rsidP="00403E85">
      <w:r>
        <w:rPr>
          <w:rFonts w:hint="eastAsia"/>
        </w:rPr>
        <w:t>帧格式定义</w:t>
      </w:r>
      <w:r>
        <w:rPr>
          <w:rFonts w:hint="eastAsia"/>
        </w:rPr>
        <w:t>:</w:t>
      </w:r>
    </w:p>
    <w:tbl>
      <w:tblPr>
        <w:tblStyle w:val="a8"/>
        <w:tblW w:w="7047" w:type="dxa"/>
        <w:tblInd w:w="-5" w:type="dxa"/>
        <w:tblLook w:val="04A0" w:firstRow="1" w:lastRow="0" w:firstColumn="1" w:lastColumn="0" w:noHBand="0" w:noVBand="1"/>
      </w:tblPr>
      <w:tblGrid>
        <w:gridCol w:w="769"/>
        <w:gridCol w:w="1473"/>
        <w:gridCol w:w="1262"/>
        <w:gridCol w:w="2734"/>
        <w:gridCol w:w="809"/>
      </w:tblGrid>
      <w:tr w:rsidR="00403E85" w:rsidRPr="004D7D7A" w:rsidTr="00A63D23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403E85" w:rsidRPr="004D7D7A" w:rsidRDefault="00403E85" w:rsidP="00A63D23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809" w:type="dxa"/>
            <w:tcBorders>
              <w:left w:val="nil"/>
            </w:tcBorders>
            <w:shd w:val="clear" w:color="auto" w:fill="D9D9D9" w:themeFill="background1" w:themeFillShade="D9"/>
          </w:tcPr>
          <w:p w:rsidR="00403E85" w:rsidRPr="004D7D7A" w:rsidRDefault="00403E85" w:rsidP="00A63D23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403E85" w:rsidRPr="004D7D7A" w:rsidTr="00A63D23">
        <w:trPr>
          <w:trHeight w:val="290"/>
        </w:trPr>
        <w:tc>
          <w:tcPr>
            <w:tcW w:w="769" w:type="dxa"/>
            <w:shd w:val="clear" w:color="auto" w:fill="9CC2E5" w:themeFill="accent1" w:themeFillTint="9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Head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</w:tcBorders>
            <w:shd w:val="clear" w:color="auto" w:fill="F4B083" w:themeFill="accent2" w:themeFillTint="9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  <w:tc>
          <w:tcPr>
            <w:tcW w:w="809" w:type="dxa"/>
            <w:shd w:val="clear" w:color="auto" w:fill="9CC2E5" w:themeFill="accent1" w:themeFillTint="99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il</w:t>
            </w:r>
          </w:p>
        </w:tc>
      </w:tr>
      <w:tr w:rsidR="00403E85" w:rsidRPr="004D7D7A" w:rsidTr="00A63D23">
        <w:trPr>
          <w:trHeight w:val="270"/>
        </w:trPr>
        <w:tc>
          <w:tcPr>
            <w:tcW w:w="769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7E</w:t>
            </w:r>
          </w:p>
        </w:tc>
        <w:tc>
          <w:tcPr>
            <w:tcW w:w="1473" w:type="dxa"/>
          </w:tcPr>
          <w:p w:rsidR="00403E85" w:rsidRPr="004D7D7A" w:rsidRDefault="00403E85" w:rsidP="00A63D23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62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2734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  <w:tc>
          <w:tcPr>
            <w:tcW w:w="809" w:type="dxa"/>
          </w:tcPr>
          <w:p w:rsidR="00403E85" w:rsidRPr="00510A76" w:rsidRDefault="00403E85" w:rsidP="00A63D23">
            <w:pPr>
              <w:jc w:val="center"/>
              <w:rPr>
                <w:sz w:val="18"/>
                <w:szCs w:val="18"/>
              </w:rPr>
            </w:pPr>
            <w:r w:rsidRPr="00510A76">
              <w:rPr>
                <w:rFonts w:hint="eastAsia"/>
                <w:sz w:val="18"/>
                <w:szCs w:val="18"/>
              </w:rPr>
              <w:t>0xFF</w:t>
            </w:r>
          </w:p>
        </w:tc>
      </w:tr>
      <w:tr w:rsidR="00403E85" w:rsidRPr="004D7D7A" w:rsidTr="00A63D23">
        <w:trPr>
          <w:trHeight w:val="167"/>
        </w:trPr>
        <w:tc>
          <w:tcPr>
            <w:tcW w:w="769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473" w:type="dxa"/>
          </w:tcPr>
          <w:p w:rsidR="00403E85" w:rsidRPr="004D7D7A" w:rsidRDefault="00403E85" w:rsidP="00A63D23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262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2734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sz w:val="18"/>
                <w:szCs w:val="18"/>
              </w:rPr>
              <w:t>Variable</w:t>
            </w:r>
          </w:p>
        </w:tc>
        <w:tc>
          <w:tcPr>
            <w:tcW w:w="809" w:type="dxa"/>
          </w:tcPr>
          <w:p w:rsidR="00403E85" w:rsidRPr="004D7D7A" w:rsidRDefault="00403E85" w:rsidP="00A63D23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</w:tr>
    </w:tbl>
    <w:p w:rsidR="00403E85" w:rsidRDefault="00403E85" w:rsidP="00403E85"/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 w:rsidRPr="004D7D7A">
        <w:rPr>
          <w:rFonts w:hint="eastAsia"/>
        </w:rPr>
        <w:lastRenderedPageBreak/>
        <w:t>所有数据域</w:t>
      </w:r>
      <w:proofErr w:type="gramStart"/>
      <w:r w:rsidRPr="004D7D7A">
        <w:rPr>
          <w:rFonts w:hint="eastAsia"/>
        </w:rPr>
        <w:t>以小端格式</w:t>
      </w:r>
      <w:proofErr w:type="gramEnd"/>
      <w:r w:rsidRPr="004D7D7A">
        <w:rPr>
          <w:rFonts w:hint="eastAsia"/>
        </w:rPr>
        <w:t>表示，即低字节先发送，高字节后发送。</w:t>
      </w:r>
    </w:p>
    <w:p w:rsidR="00403E85" w:rsidRPr="00092B0E" w:rsidRDefault="00403E85" w:rsidP="00403E85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Header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7E</w:t>
      </w:r>
      <w:r w:rsidRPr="00092B0E">
        <w:rPr>
          <w:rFonts w:ascii="宋体" w:eastAsia="宋体" w:hAnsi="宋体"/>
          <w:color w:val="000000"/>
          <w:sz w:val="22"/>
        </w:rPr>
        <w:t>，表示一帧数据的开始，后面是被传数据。</w:t>
      </w:r>
    </w:p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Tail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FF</w:t>
      </w:r>
      <w:r w:rsidRPr="00092B0E">
        <w:rPr>
          <w:rFonts w:ascii="宋体" w:eastAsia="宋体" w:hAnsi="宋体"/>
          <w:color w:val="000000"/>
          <w:sz w:val="22"/>
        </w:rPr>
        <w:t>，表示一帧数据的结束。</w:t>
      </w:r>
      <w:r w:rsidRPr="00092B0E">
        <w:t xml:space="preserve"> </w:t>
      </w:r>
    </w:p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MD/RSP</w:t>
      </w:r>
      <w:r>
        <w:t>：</w:t>
      </w:r>
      <w:r>
        <w:rPr>
          <w:rFonts w:hint="eastAsia"/>
        </w:rPr>
        <w:t>命令或者响应</w:t>
      </w:r>
      <w:r w:rsidRPr="004D7D7A">
        <w:rPr>
          <w:rFonts w:hint="eastAsia"/>
        </w:rPr>
        <w:t>。</w:t>
      </w:r>
    </w:p>
    <w:p w:rsidR="00403E85" w:rsidRPr="008B418A" w:rsidRDefault="00403E85" w:rsidP="00403E85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 L</w:t>
      </w:r>
      <w:r w:rsidRPr="005A0F84">
        <w:t>ength</w:t>
      </w:r>
      <w:r w:rsidRPr="005A0F84">
        <w:t>：</w:t>
      </w:r>
      <w:r w:rsidRPr="005A0F84">
        <w:rPr>
          <w:rFonts w:hint="eastAsia"/>
        </w:rPr>
        <w:t>传输的</w:t>
      </w:r>
      <w:r w:rsidRPr="005A0F84">
        <w:rPr>
          <w:rFonts w:hint="eastAsia"/>
        </w:rPr>
        <w:t>Data</w:t>
      </w:r>
      <w:r w:rsidRPr="005A0F84">
        <w:rPr>
          <w:rFonts w:hint="eastAsia"/>
        </w:rPr>
        <w:t>长度。</w:t>
      </w:r>
    </w:p>
    <w:p w:rsidR="00403E85" w:rsidRDefault="00403E85" w:rsidP="00403E85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</w:t>
      </w:r>
      <w:r w:rsidRPr="005A0F84">
        <w:rPr>
          <w:rFonts w:hint="eastAsia"/>
        </w:rPr>
        <w:t>：传输的数据。</w:t>
      </w:r>
    </w:p>
    <w:p w:rsidR="00403E85" w:rsidRPr="008B418A" w:rsidRDefault="00403E85" w:rsidP="00403E85">
      <w:pPr>
        <w:pStyle w:val="a7"/>
        <w:numPr>
          <w:ilvl w:val="0"/>
          <w:numId w:val="6"/>
        </w:numPr>
        <w:ind w:firstLineChars="0"/>
      </w:pPr>
      <w:r>
        <w:rPr>
          <w:rFonts w:ascii="宋体" w:eastAsia="宋体" w:hAnsi="宋体" w:hint="eastAsia"/>
          <w:color w:val="000000"/>
          <w:sz w:val="22"/>
        </w:rPr>
        <w:t>在发送方</w:t>
      </w:r>
      <w:r w:rsidRPr="00092B0E">
        <w:rPr>
          <w:rFonts w:ascii="宋体" w:eastAsia="宋体" w:hAnsi="宋体"/>
          <w:color w:val="000000"/>
          <w:sz w:val="22"/>
        </w:rPr>
        <w:t>，如果</w:t>
      </w:r>
      <w:r>
        <w:rPr>
          <w:rFonts w:ascii="宋体" w:eastAsia="宋体" w:hAnsi="宋体"/>
          <w:color w:val="000000"/>
          <w:sz w:val="22"/>
        </w:rPr>
        <w:t>Payload存在如下字节，必须要做转码处理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接收方接收到数据之后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必须做相反的转码处理</w:t>
      </w:r>
      <w:r>
        <w:rPr>
          <w:rFonts w:ascii="宋体" w:eastAsia="宋体" w:hAnsi="宋体" w:hint="eastAsia"/>
          <w:color w:val="000000"/>
          <w:sz w:val="22"/>
        </w:rPr>
        <w:t>。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4111"/>
        <w:gridCol w:w="4111"/>
      </w:tblGrid>
      <w:tr w:rsidR="00403E85" w:rsidTr="00A63D23">
        <w:tc>
          <w:tcPr>
            <w:tcW w:w="4111" w:type="dxa"/>
            <w:shd w:val="clear" w:color="auto" w:fill="D9D9D9" w:themeFill="background1" w:themeFillShade="D9"/>
          </w:tcPr>
          <w:p w:rsidR="00403E85" w:rsidRDefault="00403E85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403E85" w:rsidRDefault="00403E85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转码</w:t>
            </w:r>
          </w:p>
        </w:tc>
      </w:tr>
      <w:tr w:rsidR="00403E85" w:rsidRPr="004C6226" w:rsidTr="00A63D23"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7E</w:t>
            </w:r>
          </w:p>
        </w:tc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 0x81</w:t>
            </w:r>
          </w:p>
        </w:tc>
      </w:tr>
      <w:tr w:rsidR="00403E85" w:rsidRPr="004C6226" w:rsidTr="00A63D23"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FF</w:t>
            </w:r>
          </w:p>
        </w:tc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 0x00</w:t>
            </w:r>
          </w:p>
        </w:tc>
      </w:tr>
      <w:tr w:rsidR="00403E85" w:rsidRPr="004C6226" w:rsidTr="00A63D23"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</w:t>
            </w:r>
          </w:p>
        </w:tc>
        <w:tc>
          <w:tcPr>
            <w:tcW w:w="4111" w:type="dxa"/>
          </w:tcPr>
          <w:p w:rsidR="00403E85" w:rsidRPr="004C6226" w:rsidRDefault="00403E85" w:rsidP="00A63D23">
            <w:pPr>
              <w:pStyle w:val="a7"/>
              <w:ind w:firstLineChars="0" w:firstLine="0"/>
            </w:pPr>
            <w:r>
              <w:t>0x8C 0x73</w:t>
            </w:r>
          </w:p>
        </w:tc>
      </w:tr>
    </w:tbl>
    <w:p w:rsidR="00A540B2" w:rsidRPr="0080289B" w:rsidRDefault="00A540B2" w:rsidP="0080289B"/>
    <w:p w:rsidR="00C17A1C" w:rsidRDefault="00C17A1C" w:rsidP="00B40079">
      <w:pPr>
        <w:pStyle w:val="1"/>
        <w:numPr>
          <w:ilvl w:val="0"/>
          <w:numId w:val="5"/>
        </w:numPr>
      </w:pPr>
      <w:proofErr w:type="gramStart"/>
      <w:r>
        <w:rPr>
          <w:rFonts w:hint="eastAsia"/>
        </w:rPr>
        <w:t>透传命令</w:t>
      </w:r>
      <w:proofErr w:type="gramEnd"/>
    </w:p>
    <w:p w:rsidR="00B40079" w:rsidRDefault="00B40079" w:rsidP="00C17A1C">
      <w:pPr>
        <w:pStyle w:val="2"/>
        <w:numPr>
          <w:ilvl w:val="1"/>
          <w:numId w:val="5"/>
        </w:numPr>
      </w:pPr>
      <w:proofErr w:type="spellStart"/>
      <w:r>
        <w:t>BlePassthrough</w:t>
      </w:r>
      <w:proofErr w:type="spellEnd"/>
      <w:r>
        <w:t xml:space="preserve"> </w:t>
      </w:r>
      <w:proofErr w:type="spellStart"/>
      <w:r>
        <w:t>Cmd</w:t>
      </w:r>
      <w:proofErr w:type="spellEnd"/>
    </w:p>
    <w:p w:rsidR="00C17A1C" w:rsidRDefault="00C17A1C" w:rsidP="00C17A1C">
      <w:r>
        <w:t>BLE</w:t>
      </w:r>
      <w:r w:rsidR="0056062F">
        <w:rPr>
          <w:rFonts w:hint="eastAsia"/>
        </w:rPr>
        <w:t>模组</w:t>
      </w:r>
      <w:r>
        <w:rPr>
          <w:rFonts w:hint="eastAsia"/>
        </w:rPr>
        <w:t>接收到所有的命令</w:t>
      </w:r>
      <w:r w:rsidR="005225E2">
        <w:rPr>
          <w:rFonts w:hint="eastAsia"/>
        </w:rPr>
        <w:t>（</w:t>
      </w:r>
      <w:r w:rsidR="00E77A53">
        <w:rPr>
          <w:rFonts w:hint="eastAsia"/>
        </w:rPr>
        <w:t>文件传输</w:t>
      </w:r>
      <w:r w:rsidR="005225E2">
        <w:rPr>
          <w:rFonts w:hint="eastAsia"/>
        </w:rPr>
        <w:t>命令除外）</w:t>
      </w:r>
      <w:r>
        <w:rPr>
          <w:rFonts w:hint="eastAsia"/>
        </w:rPr>
        <w:t>，</w:t>
      </w:r>
      <w:r w:rsidR="005225E2">
        <w:rPr>
          <w:rFonts w:hint="eastAsia"/>
        </w:rPr>
        <w:t>都必须要透明转发到</w:t>
      </w:r>
      <w:r w:rsidR="005225E2">
        <w:rPr>
          <w:rFonts w:hint="eastAsia"/>
        </w:rPr>
        <w:t>MCU</w:t>
      </w:r>
      <w:r w:rsidR="005225E2">
        <w:rPr>
          <w:rFonts w:hint="eastAsia"/>
        </w:rPr>
        <w:t>，</w:t>
      </w:r>
      <w:r w:rsidR="005225E2">
        <w:rPr>
          <w:rFonts w:hint="eastAsia"/>
        </w:rPr>
        <w:t>MCU</w:t>
      </w:r>
      <w:r w:rsidR="005225E2">
        <w:rPr>
          <w:rFonts w:hint="eastAsia"/>
        </w:rPr>
        <w:t>返回应答，模组必须透明转发</w:t>
      </w:r>
      <w:proofErr w:type="gramStart"/>
      <w:r w:rsidR="005225E2">
        <w:rPr>
          <w:rFonts w:hint="eastAsia"/>
        </w:rPr>
        <w:t>到蓝牙终端</w:t>
      </w:r>
      <w:proofErr w:type="gramEnd"/>
      <w:r w:rsidR="005225E2">
        <w:rPr>
          <w:rFonts w:hint="eastAsia"/>
        </w:rPr>
        <w:t>。</w:t>
      </w:r>
    </w:p>
    <w:p w:rsidR="005225E2" w:rsidRDefault="005225E2" w:rsidP="00C17A1C"/>
    <w:p w:rsidR="005225E2" w:rsidRPr="00C17A1C" w:rsidRDefault="005225E2" w:rsidP="00C17A1C">
      <w:r>
        <w:rPr>
          <w:rFonts w:hint="eastAsia"/>
        </w:rPr>
        <w:t>命令格式定义如下表所示：</w:t>
      </w:r>
    </w:p>
    <w:p w:rsidR="005225E2" w:rsidRDefault="005225E2" w:rsidP="00B40079"/>
    <w:p w:rsidR="00B40079" w:rsidRDefault="00B40079" w:rsidP="00B40079">
      <w:r>
        <w:t>Request</w:t>
      </w:r>
      <w:r>
        <w:rPr>
          <w:rFonts w:hint="eastAsia"/>
        </w:rPr>
        <w:t>定义：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B40079" w:rsidTr="00B40079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B40079" w:rsidTr="00B40079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proofErr w:type="spellStart"/>
            <w:r>
              <w:t>Cmd</w:t>
            </w:r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B40079" w:rsidRDefault="005225E2" w:rsidP="00B40079">
            <w:pPr>
              <w:pStyle w:val="a7"/>
              <w:ind w:firstLineChars="0" w:firstLine="0"/>
            </w:pPr>
            <w:r>
              <w:t>0xXX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B40079" w:rsidTr="00B40079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B40079" w:rsidRDefault="000E6CB7" w:rsidP="00B40079">
            <w:pPr>
              <w:pStyle w:val="a7"/>
              <w:ind w:firstLineChars="0" w:firstLine="0"/>
            </w:pPr>
            <w:r>
              <w:t>N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B40079" w:rsidRDefault="00B40079" w:rsidP="00B40079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B40079" w:rsidTr="00B40079">
        <w:tc>
          <w:tcPr>
            <w:tcW w:w="851" w:type="dxa"/>
            <w:shd w:val="clear" w:color="auto" w:fill="D9D9D9" w:themeFill="background1" w:themeFillShade="D9"/>
          </w:tcPr>
          <w:p w:rsidR="00B40079" w:rsidRDefault="00C93EB2" w:rsidP="00B40079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583" w:type="dxa"/>
          </w:tcPr>
          <w:p w:rsidR="00B40079" w:rsidRPr="004C6226" w:rsidRDefault="005225E2" w:rsidP="00B40079">
            <w:pPr>
              <w:pStyle w:val="a7"/>
              <w:ind w:firstLineChars="0" w:firstLine="0"/>
            </w:pPr>
            <w:r>
              <w:t>data</w:t>
            </w:r>
          </w:p>
        </w:tc>
        <w:tc>
          <w:tcPr>
            <w:tcW w:w="1701" w:type="dxa"/>
          </w:tcPr>
          <w:p w:rsidR="00B40079" w:rsidRDefault="005225E2" w:rsidP="00B40079">
            <w:pPr>
              <w:pStyle w:val="a7"/>
              <w:ind w:firstLineChars="0" w:firstLine="0"/>
            </w:pPr>
            <w:r>
              <w:t>UINT8</w:t>
            </w:r>
            <w:r>
              <w:rPr>
                <w:rFonts w:hint="eastAsia"/>
              </w:rPr>
              <w:t>[</w:t>
            </w:r>
            <w:r>
              <w:t>n]</w:t>
            </w:r>
          </w:p>
        </w:tc>
        <w:tc>
          <w:tcPr>
            <w:tcW w:w="850" w:type="dxa"/>
          </w:tcPr>
          <w:p w:rsidR="00B40079" w:rsidRPr="004C6226" w:rsidRDefault="00B40079" w:rsidP="00B40079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B40079" w:rsidRPr="004C6226" w:rsidRDefault="005225E2" w:rsidP="00B40079">
            <w:pPr>
              <w:pStyle w:val="a7"/>
              <w:ind w:firstLineChars="0" w:firstLine="0"/>
            </w:pPr>
            <w:r>
              <w:rPr>
                <w:rFonts w:hint="eastAsia"/>
              </w:rPr>
              <w:t>数据</w:t>
            </w:r>
          </w:p>
        </w:tc>
      </w:tr>
    </w:tbl>
    <w:p w:rsidR="00B40079" w:rsidRDefault="00B40079" w:rsidP="00B40079"/>
    <w:p w:rsidR="005225E2" w:rsidRDefault="005225E2" w:rsidP="005225E2">
      <w:r>
        <w:rPr>
          <w:rFonts w:hint="eastAsia"/>
        </w:rPr>
        <w:t>R</w:t>
      </w:r>
      <w:r>
        <w:t>esponse</w:t>
      </w:r>
      <w:r>
        <w:rPr>
          <w:rFonts w:hint="eastAsia"/>
        </w:rPr>
        <w:t>定义：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5225E2" w:rsidTr="00A63D23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5225E2" w:rsidTr="00A63D2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proofErr w:type="spellStart"/>
            <w:r>
              <w:t>Cmd</w:t>
            </w:r>
            <w:proofErr w:type="spellEnd"/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0xXX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5225E2" w:rsidTr="00A63D2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5225E2" w:rsidRDefault="000E6CB7" w:rsidP="00A63D23">
            <w:pPr>
              <w:pStyle w:val="a7"/>
              <w:ind w:firstLineChars="0" w:firstLine="0"/>
            </w:pPr>
            <w:r>
              <w:t>N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5225E2" w:rsidRDefault="005225E2" w:rsidP="00A63D23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5225E2" w:rsidTr="00A63D23">
        <w:tc>
          <w:tcPr>
            <w:tcW w:w="851" w:type="dxa"/>
            <w:shd w:val="clear" w:color="auto" w:fill="D9D9D9" w:themeFill="background1" w:themeFillShade="D9"/>
          </w:tcPr>
          <w:p w:rsidR="005225E2" w:rsidRDefault="00C93EB2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583" w:type="dxa"/>
          </w:tcPr>
          <w:p w:rsidR="005225E2" w:rsidRPr="004C6226" w:rsidRDefault="005225E2" w:rsidP="00A63D23">
            <w:pPr>
              <w:pStyle w:val="a7"/>
              <w:ind w:firstLineChars="0" w:firstLine="0"/>
            </w:pPr>
            <w:r>
              <w:t>data</w:t>
            </w:r>
          </w:p>
        </w:tc>
        <w:tc>
          <w:tcPr>
            <w:tcW w:w="1701" w:type="dxa"/>
          </w:tcPr>
          <w:p w:rsidR="005225E2" w:rsidRDefault="005225E2" w:rsidP="00A63D23">
            <w:pPr>
              <w:pStyle w:val="a7"/>
              <w:ind w:firstLineChars="0" w:firstLine="0"/>
            </w:pPr>
            <w:r>
              <w:t>UINT8</w:t>
            </w:r>
            <w:r>
              <w:rPr>
                <w:rFonts w:hint="eastAsia"/>
              </w:rPr>
              <w:t>[</w:t>
            </w:r>
            <w:r>
              <w:t>n]</w:t>
            </w:r>
          </w:p>
        </w:tc>
        <w:tc>
          <w:tcPr>
            <w:tcW w:w="850" w:type="dxa"/>
          </w:tcPr>
          <w:p w:rsidR="005225E2" w:rsidRPr="004C6226" w:rsidRDefault="005225E2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5225E2" w:rsidRPr="004C6226" w:rsidRDefault="005225E2" w:rsidP="00A63D23">
            <w:pPr>
              <w:pStyle w:val="a7"/>
              <w:ind w:firstLineChars="0" w:firstLine="0"/>
            </w:pPr>
            <w:r>
              <w:rPr>
                <w:rFonts w:hint="eastAsia"/>
              </w:rPr>
              <w:t>数据</w:t>
            </w:r>
          </w:p>
        </w:tc>
      </w:tr>
    </w:tbl>
    <w:p w:rsidR="005225E2" w:rsidRPr="00B40079" w:rsidRDefault="005225E2" w:rsidP="00B40079"/>
    <w:p w:rsidR="00B40079" w:rsidRPr="00B1114D" w:rsidRDefault="00035825" w:rsidP="00B40079">
      <w:pPr>
        <w:pStyle w:val="1"/>
        <w:numPr>
          <w:ilvl w:val="0"/>
          <w:numId w:val="5"/>
        </w:numPr>
      </w:pPr>
      <w:r>
        <w:rPr>
          <w:rFonts w:hint="eastAsia"/>
        </w:rPr>
        <w:lastRenderedPageBreak/>
        <w:t>文件传输</w:t>
      </w:r>
      <w:r w:rsidR="003D704B">
        <w:rPr>
          <w:rFonts w:hint="eastAsia"/>
        </w:rPr>
        <w:t>命令</w:t>
      </w:r>
    </w:p>
    <w:p w:rsidR="00E02960" w:rsidRPr="00D3326D" w:rsidRDefault="002E5FE5" w:rsidP="00926701">
      <w:pPr>
        <w:pStyle w:val="2"/>
        <w:numPr>
          <w:ilvl w:val="1"/>
          <w:numId w:val="5"/>
        </w:numPr>
      </w:pPr>
      <w:proofErr w:type="spellStart"/>
      <w:r>
        <w:rPr>
          <w:rFonts w:hint="eastAsia"/>
        </w:rPr>
        <w:t>Fw</w:t>
      </w:r>
      <w:r w:rsidR="00E02960" w:rsidRPr="00D3326D">
        <w:rPr>
          <w:rFonts w:hint="eastAsia"/>
        </w:rPr>
        <w:t>Update</w:t>
      </w:r>
      <w:proofErr w:type="spellEnd"/>
      <w:r w:rsidR="00E02960" w:rsidRPr="00D3326D">
        <w:t xml:space="preserve"> Start </w:t>
      </w:r>
      <w:r w:rsidR="00E02960" w:rsidRPr="00D3326D">
        <w:rPr>
          <w:rFonts w:hint="eastAsia"/>
        </w:rPr>
        <w:t>(</w:t>
      </w:r>
      <w:r w:rsidR="00E02960" w:rsidRPr="00D3326D">
        <w:t>0x20</w:t>
      </w:r>
      <w:r w:rsidR="00E02960" w:rsidRPr="00D3326D">
        <w:rPr>
          <w:rFonts w:hint="eastAsia"/>
        </w:rPr>
        <w:t>)</w:t>
      </w:r>
    </w:p>
    <w:p w:rsidR="00E02960" w:rsidRDefault="00F20560" w:rsidP="00E02960">
      <w:pPr>
        <w:pStyle w:val="a7"/>
        <w:ind w:firstLineChars="0" w:firstLine="0"/>
      </w:pPr>
      <w:r>
        <w:rPr>
          <w:rFonts w:hint="eastAsia"/>
        </w:rPr>
        <w:t>文件传输</w:t>
      </w:r>
      <w:r w:rsidR="00E02960">
        <w:rPr>
          <w:rFonts w:hint="eastAsia"/>
        </w:rPr>
        <w:t>开始</w:t>
      </w:r>
      <w:r w:rsidR="00E02960">
        <w:t>请求</w:t>
      </w:r>
    </w:p>
    <w:p w:rsidR="0001040B" w:rsidRDefault="0001040B" w:rsidP="00E02960">
      <w:pPr>
        <w:pStyle w:val="a7"/>
        <w:ind w:firstLineChars="0" w:firstLine="0"/>
      </w:pPr>
    </w:p>
    <w:p w:rsidR="00A00A06" w:rsidRPr="00036537" w:rsidRDefault="00A00A06" w:rsidP="00A00A06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412"/>
      </w:tblGrid>
      <w:tr w:rsidR="00A00A06" w:rsidRPr="004C6226" w:rsidTr="00376AE1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A00A06" w:rsidRPr="004C6226" w:rsidTr="00376AE1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auto"/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1C6ECF">
            <w:pPr>
              <w:pStyle w:val="a7"/>
              <w:ind w:firstLineChars="0" w:firstLine="0"/>
            </w:pPr>
            <w:r>
              <w:t>0x</w:t>
            </w:r>
            <w:r w:rsidR="001C6ECF">
              <w:t>20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9E1AD0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 w:rsidR="0089672B">
              <w:t>0D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00A06" w:rsidRPr="004C6226" w:rsidRDefault="00A00A06" w:rsidP="00BD30BF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</w:t>
            </w:r>
            <w:r w:rsidR="00E30403">
              <w:rPr>
                <w:rFonts w:hint="eastAsia"/>
              </w:rPr>
              <w:t>不</w:t>
            </w:r>
            <w:r>
              <w:rPr>
                <w:rFonts w:hint="eastAsia"/>
              </w:rPr>
              <w:t>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5255B5" w:rsidRPr="004C6226" w:rsidTr="00376AE1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255B5" w:rsidRDefault="005255B5" w:rsidP="005255B5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Default="005255B5" w:rsidP="005255B5">
            <w:pPr>
              <w:pStyle w:val="a7"/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Pr="004C6226" w:rsidRDefault="005255B5" w:rsidP="005255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Default="005255B5" w:rsidP="005255B5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55B5" w:rsidRDefault="005255B5" w:rsidP="005255B5">
            <w:pPr>
              <w:rPr>
                <w:rFonts w:ascii="Calibri" w:eastAsia="宋体" w:hAnsi="Calibri" w:cs="Times New Roman" w:hint="eastAsia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升级目标：</w:t>
            </w:r>
          </w:p>
          <w:p w:rsidR="005255B5" w:rsidRDefault="005255B5" w:rsidP="005255B5">
            <w:pPr>
              <w:rPr>
                <w:rFonts w:ascii="Calibri" w:eastAsia="宋体" w:hAnsi="Calibri" w:cs="Times New Roman" w:hint="eastAsia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1</w:t>
            </w:r>
            <w:r>
              <w:rPr>
                <w:rFonts w:ascii="Calibri" w:eastAsia="宋体" w:hAnsi="Calibri" w:cs="Times New Roman" w:hint="eastAsia"/>
                <w:szCs w:val="21"/>
              </w:rPr>
              <w:t>：智能中控固件。</w:t>
            </w:r>
          </w:p>
          <w:p w:rsidR="005255B5" w:rsidRDefault="005255B5" w:rsidP="005255B5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2</w:t>
            </w:r>
            <w:r>
              <w:rPr>
                <w:rFonts w:ascii="Calibri" w:eastAsia="宋体" w:hAnsi="Calibri" w:cs="Times New Roman" w:hint="eastAsia"/>
                <w:szCs w:val="21"/>
              </w:rPr>
              <w:t>：按键板固件。</w:t>
            </w:r>
          </w:p>
          <w:p w:rsidR="005255B5" w:rsidRDefault="005255B5" w:rsidP="005255B5">
            <w:pPr>
              <w:rPr>
                <w:rFonts w:ascii="Calibri" w:eastAsia="宋体" w:hAnsi="Calibri" w:cs="Times New Roman" w:hint="eastAsia"/>
                <w:szCs w:val="21"/>
              </w:rPr>
            </w:pPr>
            <w:r>
              <w:rPr>
                <w:rFonts w:ascii="Calibri" w:eastAsia="宋体" w:hAnsi="Calibri" w:cs="Times New Roman" w:hint="eastAsia"/>
                <w:szCs w:val="21"/>
              </w:rPr>
              <w:t>其他值：保留</w:t>
            </w:r>
          </w:p>
        </w:tc>
      </w:tr>
      <w:tr w:rsidR="00376AE1" w:rsidRPr="004C6226" w:rsidTr="00376AE1">
        <w:tc>
          <w:tcPr>
            <w:tcW w:w="851" w:type="dxa"/>
            <w:shd w:val="clear" w:color="auto" w:fill="D9D9D9" w:themeFill="background1" w:themeFillShade="D9"/>
          </w:tcPr>
          <w:p w:rsidR="00376AE1" w:rsidRDefault="00943709" w:rsidP="001F5C25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</w:tcPr>
          <w:p w:rsidR="00376AE1" w:rsidRDefault="005255B5" w:rsidP="001F5C25">
            <w:pPr>
              <w:pStyle w:val="a7"/>
              <w:ind w:firstLineChars="0" w:firstLine="0"/>
            </w:pPr>
            <w:r>
              <w:rPr>
                <w:rFonts w:hint="eastAsia"/>
              </w:rPr>
              <w:t>Reserved</w:t>
            </w:r>
          </w:p>
        </w:tc>
        <w:tc>
          <w:tcPr>
            <w:tcW w:w="1229" w:type="dxa"/>
          </w:tcPr>
          <w:p w:rsidR="00376AE1" w:rsidRPr="004C6226" w:rsidRDefault="00376AE1" w:rsidP="001F5C2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376AE1" w:rsidRDefault="00376AE1" w:rsidP="001F5C25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376AE1" w:rsidRPr="004141BB" w:rsidRDefault="005255B5" w:rsidP="001F5C25">
            <w:pPr>
              <w:pStyle w:val="a7"/>
              <w:ind w:firstLineChars="0" w:firstLine="0"/>
            </w:pPr>
            <w:r>
              <w:rPr>
                <w:rFonts w:hint="eastAsia"/>
              </w:rPr>
              <w:t>保留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943709">
            <w:pPr>
              <w:pStyle w:val="a7"/>
              <w:ind w:firstLineChars="0" w:firstLine="0"/>
            </w:pPr>
            <w:r>
              <w:t>5</w:t>
            </w:r>
            <w:r w:rsidR="00A00A06"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File</w:t>
            </w:r>
            <w:r>
              <w:t xml:space="preserve"> Length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长度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t>9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MainVer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主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t>10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SubVer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子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MinorVer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修订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A00A06" w:rsidRDefault="00943709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  <w:r w:rsidR="00A00A06">
              <w:rPr>
                <w:rFonts w:hint="eastAsia"/>
              </w:rPr>
              <w:t>-</w:t>
            </w:r>
            <w:r>
              <w:t>1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BuildNum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Build</w:t>
            </w:r>
            <w:r>
              <w:rPr>
                <w:rFonts w:hint="eastAsia"/>
              </w:rPr>
              <w:t>版本号</w:t>
            </w:r>
          </w:p>
        </w:tc>
      </w:tr>
      <w:tr w:rsidR="00A00A06" w:rsidRPr="004C6226" w:rsidTr="00376AE1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 w:rsidR="00943709">
              <w:t>6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A00A0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A00A06" w:rsidRPr="004C6226" w:rsidRDefault="00A00A06" w:rsidP="00A00A06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412" w:type="dxa"/>
            <w:tcBorders>
              <w:top w:val="single" w:sz="4" w:space="0" w:color="auto"/>
            </w:tcBorders>
          </w:tcPr>
          <w:p w:rsidR="00A00A06" w:rsidRDefault="00A00A06" w:rsidP="00A00A06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A00A06" w:rsidRPr="00A00A06" w:rsidRDefault="00A00A06" w:rsidP="00E02960">
      <w:pPr>
        <w:pStyle w:val="a7"/>
        <w:ind w:firstLineChars="0" w:firstLine="0"/>
      </w:pPr>
    </w:p>
    <w:p w:rsidR="005738B5" w:rsidRDefault="005738B5" w:rsidP="005738B5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5738B5" w:rsidRPr="004C6226" w:rsidTr="005738B5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Pr="004C6226" w:rsidRDefault="005738B5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Pr="004C6226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Pr="004C6226" w:rsidRDefault="005738B5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Pr="004C6226" w:rsidRDefault="005738B5" w:rsidP="001C6ECF">
            <w:pPr>
              <w:pStyle w:val="a7"/>
              <w:ind w:firstLineChars="0" w:firstLine="0"/>
            </w:pPr>
            <w:r>
              <w:t>0x</w:t>
            </w:r>
            <w:r w:rsidR="001C6ECF">
              <w:t>2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5738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5738B5" w:rsidRPr="004C6226" w:rsidTr="005738B5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5738B5" w:rsidRDefault="005738B5" w:rsidP="005738B5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5738B5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5738B5" w:rsidRPr="004C6226" w:rsidRDefault="005738B5" w:rsidP="005738B5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5738B5" w:rsidRDefault="005738B5" w:rsidP="005738B5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5738B5" w:rsidRPr="00036537" w:rsidRDefault="005738B5" w:rsidP="005738B5">
      <w:pPr>
        <w:pStyle w:val="a7"/>
        <w:ind w:left="360" w:firstLineChars="0" w:firstLine="0"/>
      </w:pPr>
    </w:p>
    <w:p w:rsidR="00E02960" w:rsidRPr="00D3326D" w:rsidRDefault="002E5FE5" w:rsidP="00926701">
      <w:pPr>
        <w:pStyle w:val="2"/>
        <w:numPr>
          <w:ilvl w:val="1"/>
          <w:numId w:val="5"/>
        </w:numPr>
      </w:pPr>
      <w:proofErr w:type="spellStart"/>
      <w:r>
        <w:rPr>
          <w:rFonts w:hint="eastAsia"/>
        </w:rPr>
        <w:t>Fw</w:t>
      </w:r>
      <w:r w:rsidR="00E02960" w:rsidRPr="00D3326D">
        <w:rPr>
          <w:rFonts w:hint="eastAsia"/>
        </w:rPr>
        <w:t>Update</w:t>
      </w:r>
      <w:proofErr w:type="spellEnd"/>
      <w:r w:rsidR="00E02960" w:rsidRPr="00D3326D">
        <w:t xml:space="preserve"> </w:t>
      </w:r>
      <w:r w:rsidR="00E02960" w:rsidRPr="00D3326D">
        <w:rPr>
          <w:rFonts w:hint="eastAsia"/>
        </w:rPr>
        <w:t>(</w:t>
      </w:r>
      <w:r w:rsidR="00E02960" w:rsidRPr="00D3326D">
        <w:t>0x21</w:t>
      </w:r>
      <w:r w:rsidR="00E02960" w:rsidRPr="00D3326D">
        <w:rPr>
          <w:rFonts w:hint="eastAsia"/>
        </w:rPr>
        <w:t>)</w:t>
      </w:r>
    </w:p>
    <w:p w:rsidR="00E02960" w:rsidRDefault="001A31F2" w:rsidP="00973502">
      <w:r>
        <w:rPr>
          <w:rFonts w:hint="eastAsia"/>
        </w:rPr>
        <w:t>文件</w:t>
      </w:r>
      <w:r w:rsidR="00973502">
        <w:t>数据</w:t>
      </w:r>
      <w:r>
        <w:rPr>
          <w:rFonts w:hint="eastAsia"/>
        </w:rPr>
        <w:t>传输</w:t>
      </w:r>
      <w:r w:rsidR="00E02960">
        <w:t>请求</w:t>
      </w:r>
      <w:r w:rsidR="00973502">
        <w:rPr>
          <w:rFonts w:hint="eastAsia"/>
        </w:rPr>
        <w:t>。</w:t>
      </w:r>
    </w:p>
    <w:p w:rsidR="001C6ECF" w:rsidRPr="00036537" w:rsidRDefault="001C6ECF" w:rsidP="001C6ECF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C6ECF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C6ECF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701E0F" w:rsidP="00E30403">
            <w:pPr>
              <w:pStyle w:val="a7"/>
              <w:ind w:firstLineChars="0" w:firstLine="0"/>
            </w:pPr>
            <w:r>
              <w:t>13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3</w:t>
            </w:r>
            <w:r w:rsidR="00404B42">
              <w:rPr>
                <w:rFonts w:hint="eastAsia"/>
              </w:rPr>
              <w:t>-</w:t>
            </w:r>
            <w:r w:rsidR="00404B42"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offs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887B34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偏移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404B42" w:rsidP="001C6ECF">
            <w:pPr>
              <w:pStyle w:val="a7"/>
              <w:ind w:firstLineChars="0" w:firstLine="0"/>
            </w:pPr>
            <w:r>
              <w:t>7</w:t>
            </w:r>
            <w:r w:rsidR="001C6ECF">
              <w:rPr>
                <w:rFonts w:hint="eastAsia"/>
              </w:rPr>
              <w:t>-</w:t>
            </w:r>
            <w:r>
              <w:t>134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885B8C" w:rsidRDefault="001C6ECF" w:rsidP="001C6ECF">
            <w:pPr>
              <w:pStyle w:val="a7"/>
              <w:ind w:firstLineChars="0" w:firstLine="0"/>
            </w:pPr>
            <w:r>
              <w:t>File Data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404B42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</w:t>
            </w:r>
            <w:r w:rsidR="00404B42">
              <w:t>128</w:t>
            </w:r>
            <w:r>
              <w:t>]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404B42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数据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5C5A6B" w:rsidP="001C6ECF">
            <w:pPr>
              <w:pStyle w:val="a7"/>
              <w:ind w:firstLineChars="0" w:firstLine="0"/>
            </w:pPr>
            <w:r>
              <w:t>13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1C6EC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1C6EC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C6ECF" w:rsidRDefault="001C6ECF" w:rsidP="001C6ECF"/>
    <w:p w:rsidR="001C6ECF" w:rsidRDefault="001C6ECF" w:rsidP="001C6ECF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C6ECF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7BF4">
            <w:pPr>
              <w:pStyle w:val="a7"/>
              <w:ind w:firstLineChars="0" w:firstLine="0"/>
            </w:pPr>
            <w:r>
              <w:t>0x2</w:t>
            </w:r>
            <w:r w:rsidR="00BD7BF4"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666426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 w:rsidR="00666426"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C6ECF" w:rsidRPr="004C6226" w:rsidTr="00BD30BF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C6ECF" w:rsidRDefault="001C6ECF" w:rsidP="00BD30BF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C6ECF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C6ECF" w:rsidRPr="004C6226" w:rsidRDefault="001C6ECF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C6ECF" w:rsidRDefault="001C6ECF" w:rsidP="00BD30B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C6ECF" w:rsidRPr="00036537" w:rsidRDefault="001C6ECF" w:rsidP="001C6ECF">
      <w:pPr>
        <w:pStyle w:val="a7"/>
        <w:ind w:left="360" w:firstLineChars="0" w:firstLine="0"/>
      </w:pPr>
    </w:p>
    <w:p w:rsidR="00E02960" w:rsidRPr="00D3326D" w:rsidRDefault="002E5FE5" w:rsidP="00926701">
      <w:pPr>
        <w:pStyle w:val="2"/>
        <w:numPr>
          <w:ilvl w:val="1"/>
          <w:numId w:val="5"/>
        </w:numPr>
      </w:pPr>
      <w:proofErr w:type="spellStart"/>
      <w:r>
        <w:rPr>
          <w:rFonts w:hint="eastAsia"/>
        </w:rPr>
        <w:t>Fw</w:t>
      </w:r>
      <w:r w:rsidR="00E02960" w:rsidRPr="00D3326D">
        <w:rPr>
          <w:rFonts w:hint="eastAsia"/>
        </w:rPr>
        <w:t>Update</w:t>
      </w:r>
      <w:proofErr w:type="spellEnd"/>
      <w:r w:rsidR="00E02960" w:rsidRPr="00D3326D">
        <w:t xml:space="preserve"> </w:t>
      </w:r>
      <w:r w:rsidR="00E02960" w:rsidRPr="00D3326D">
        <w:rPr>
          <w:rFonts w:hint="eastAsia"/>
        </w:rPr>
        <w:t>Done</w:t>
      </w:r>
      <w:r w:rsidR="00E02960" w:rsidRPr="00D3326D">
        <w:t xml:space="preserve"> </w:t>
      </w:r>
      <w:r w:rsidR="00E02960" w:rsidRPr="00D3326D">
        <w:rPr>
          <w:rFonts w:hint="eastAsia"/>
        </w:rPr>
        <w:t>(</w:t>
      </w:r>
      <w:r w:rsidR="00E02960" w:rsidRPr="00D3326D">
        <w:t>0x22</w:t>
      </w:r>
      <w:r w:rsidR="00E02960" w:rsidRPr="00D3326D">
        <w:rPr>
          <w:rFonts w:hint="eastAsia"/>
        </w:rPr>
        <w:t>)</w:t>
      </w:r>
    </w:p>
    <w:p w:rsidR="00973502" w:rsidRDefault="001A31F2" w:rsidP="00973502">
      <w:r>
        <w:rPr>
          <w:rFonts w:hint="eastAsia"/>
        </w:rPr>
        <w:t>文件传输</w:t>
      </w:r>
      <w:bookmarkStart w:id="0" w:name="_GoBack"/>
      <w:bookmarkEnd w:id="0"/>
      <w:r w:rsidR="00973502">
        <w:rPr>
          <w:rFonts w:hint="eastAsia"/>
        </w:rPr>
        <w:t>结束</w:t>
      </w:r>
      <w:r w:rsidR="00973502">
        <w:t>请求</w:t>
      </w:r>
      <w:r w:rsidR="00973502">
        <w:rPr>
          <w:rFonts w:hint="eastAsia"/>
        </w:rPr>
        <w:t>。</w:t>
      </w:r>
    </w:p>
    <w:p w:rsidR="00973502" w:rsidRPr="00036537" w:rsidRDefault="00973502" w:rsidP="00973502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973502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973502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973502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D5355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 w:rsidR="00ED5355">
              <w:t>4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 w:rsidR="008F3757">
              <w:rPr>
                <w:rFonts w:hint="eastAsia"/>
              </w:rPr>
              <w:t>-</w:t>
            </w:r>
            <w:r w:rsidR="008F3757"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t>CRC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检验和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CB5825" w:rsidP="00BD30BF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973502" w:rsidRDefault="00973502" w:rsidP="00973502"/>
    <w:p w:rsidR="00973502" w:rsidRDefault="00973502" w:rsidP="00973502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973502" w:rsidRPr="004C6226" w:rsidTr="00BD30BF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proofErr w:type="spellStart"/>
            <w:r>
              <w:rPr>
                <w:rFonts w:hint="eastAsia"/>
              </w:rPr>
              <w:t>Cmd</w:t>
            </w:r>
            <w:proofErr w:type="spellEnd"/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973502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E30403" w:rsidRPr="004C6226" w:rsidTr="00BD30BF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8F3757" w:rsidP="00E30403">
            <w:pPr>
              <w:pStyle w:val="a7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0403" w:rsidRPr="004C6226" w:rsidRDefault="00E30403" w:rsidP="00E3040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t>字节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973502" w:rsidRPr="004C6226" w:rsidTr="00BD30BF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973502" w:rsidRDefault="00973502" w:rsidP="00BD30BF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973502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973502" w:rsidRPr="004C6226" w:rsidRDefault="00973502" w:rsidP="00BD30BF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973502" w:rsidRDefault="00973502" w:rsidP="00BD30BF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973502" w:rsidRDefault="00973502" w:rsidP="00973502"/>
    <w:p w:rsidR="000D109B" w:rsidRPr="00B1114D" w:rsidRDefault="000D109B" w:rsidP="0042316A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0D109B" w:rsidRPr="007E3C02" w:rsidRDefault="000D109B" w:rsidP="000D109B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 w:rsidR="00ED1E8C">
        <w:t>128</w:t>
      </w:r>
      <w:r>
        <w:rPr>
          <w:rFonts w:hint="eastAsia"/>
        </w:rPr>
        <w:t>字节对齐，文件尾部不</w:t>
      </w:r>
      <w:proofErr w:type="gramStart"/>
      <w:r>
        <w:rPr>
          <w:rFonts w:hint="eastAsia"/>
        </w:rPr>
        <w:t>完整块</w:t>
      </w:r>
      <w:proofErr w:type="gramEnd"/>
      <w:r>
        <w:rPr>
          <w:rFonts w:hint="eastAsia"/>
        </w:rPr>
        <w:t>用</w:t>
      </w:r>
      <w:r w:rsidR="00ED1E8C">
        <w:t>00</w:t>
      </w:r>
      <w:r>
        <w:rPr>
          <w:rFonts w:hint="eastAsia"/>
        </w:rPr>
        <w:t>h</w:t>
      </w:r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0D109B" w:rsidRDefault="009A54F4" w:rsidP="000D109B">
      <w:r>
        <w:object w:dxaOrig="6803" w:dyaOrig="6292">
          <v:shape id="_x0000_i1026" type="#_x0000_t75" style="width:340.5pt;height:314.5pt" o:ole="">
            <v:imagedata r:id="rId10" o:title=""/>
          </v:shape>
          <o:OLEObject Type="Embed" ProgID="Visio.Drawing.11" ShapeID="_x0000_i1026" DrawAspect="Content" ObjectID="_1658662271" r:id="rId11"/>
        </w:object>
      </w:r>
    </w:p>
    <w:p w:rsidR="000D109B" w:rsidRDefault="000D109B" w:rsidP="000D109B">
      <w:r>
        <w:rPr>
          <w:rFonts w:hint="eastAsia"/>
        </w:rPr>
        <w:t>说明</w:t>
      </w:r>
      <w:r>
        <w:t>：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Firwware</w:t>
      </w:r>
      <w:proofErr w:type="spellEnd"/>
      <w:r>
        <w:rPr>
          <w:rFonts w:hint="eastAsia"/>
        </w:rPr>
        <w:t xml:space="preserve">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始，</w:t>
      </w:r>
      <w:r>
        <w:rPr>
          <w:rFonts w:hint="eastAsia"/>
        </w:rPr>
        <w:t>长度</w:t>
      </w:r>
      <w:r>
        <w:t>为</w:t>
      </w:r>
      <w:r w:rsidR="009A54F4">
        <w:t>128</w:t>
      </w:r>
      <w:r>
        <w:t xml:space="preserve">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0D109B" w:rsidRDefault="000D109B" w:rsidP="0042316A">
      <w:pPr>
        <w:pStyle w:val="a7"/>
        <w:numPr>
          <w:ilvl w:val="0"/>
          <w:numId w:val="3"/>
        </w:numPr>
        <w:ind w:firstLineChars="0"/>
      </w:pPr>
      <w:r>
        <w:t>CRC</w:t>
      </w:r>
      <w:r>
        <w:t>算法如下：</w:t>
      </w:r>
    </w:p>
    <w:p w:rsidR="000D109B" w:rsidRDefault="00C17ACD" w:rsidP="000D109B">
      <w:r>
        <w:t>U</w:t>
      </w:r>
      <w:r w:rsidR="000D109B">
        <w:t>in</w:t>
      </w:r>
      <w:r>
        <w:t>t1</w:t>
      </w:r>
      <w:r w:rsidR="000D109B">
        <w:t>6_t crc16_</w:t>
      </w:r>
      <w:proofErr w:type="gramStart"/>
      <w:r w:rsidR="000D109B">
        <w:t>compute(</w:t>
      </w:r>
      <w:proofErr w:type="spellStart"/>
      <w:proofErr w:type="gramEnd"/>
      <w:r w:rsidR="000D109B">
        <w:t>const</w:t>
      </w:r>
      <w:proofErr w:type="spellEnd"/>
      <w:r w:rsidR="000D109B">
        <w:t xml:space="preserve"> uint8_t * </w:t>
      </w:r>
      <w:proofErr w:type="spellStart"/>
      <w:r w:rsidR="000D109B">
        <w:t>p_data</w:t>
      </w:r>
      <w:proofErr w:type="spellEnd"/>
      <w:r w:rsidR="000D109B">
        <w:t xml:space="preserve">, uint32_t size, </w:t>
      </w:r>
      <w:proofErr w:type="spellStart"/>
      <w:r w:rsidR="000D109B">
        <w:t>const</w:t>
      </w:r>
      <w:proofErr w:type="spellEnd"/>
      <w:r w:rsidR="000D109B">
        <w:t xml:space="preserve"> uin</w:t>
      </w:r>
      <w:r>
        <w:t>t1</w:t>
      </w:r>
      <w:r w:rsidR="000D109B">
        <w:t xml:space="preserve">6_t * </w:t>
      </w:r>
      <w:proofErr w:type="spellStart"/>
      <w:r w:rsidR="000D109B">
        <w:t>p_crc</w:t>
      </w:r>
      <w:proofErr w:type="spellEnd"/>
      <w:r w:rsidR="000D109B">
        <w:t>)</w:t>
      </w:r>
    </w:p>
    <w:p w:rsidR="000D109B" w:rsidRDefault="000D109B" w:rsidP="000D109B">
      <w:r>
        <w:t>{</w:t>
      </w:r>
    </w:p>
    <w:p w:rsidR="000D109B" w:rsidRDefault="000D109B" w:rsidP="000D109B">
      <w:r>
        <w:t xml:space="preserve">    uint32_t </w:t>
      </w:r>
      <w:proofErr w:type="spellStart"/>
      <w:r>
        <w:t>i</w:t>
      </w:r>
      <w:proofErr w:type="spellEnd"/>
      <w:r>
        <w:t>;</w:t>
      </w:r>
    </w:p>
    <w:p w:rsidR="000D109B" w:rsidRDefault="000D109B" w:rsidP="000D109B">
      <w:r>
        <w:t xml:space="preserve">    </w:t>
      </w:r>
      <w:proofErr w:type="spellStart"/>
      <w:r>
        <w:t>uin</w:t>
      </w:r>
      <w:proofErr w:type="spellEnd"/>
      <w:r w:rsidR="00A0484D">
        <w:t>电池仓</w:t>
      </w:r>
      <w:r>
        <w:t xml:space="preserve">6_t </w:t>
      </w:r>
      <w:proofErr w:type="spellStart"/>
      <w:r>
        <w:t>crc</w:t>
      </w:r>
      <w:proofErr w:type="spellEnd"/>
      <w:r>
        <w:t xml:space="preserve"> = (</w:t>
      </w:r>
      <w:proofErr w:type="spellStart"/>
      <w:r>
        <w:t>p_crc</w:t>
      </w:r>
      <w:proofErr w:type="spellEnd"/>
      <w:r>
        <w:t xml:space="preserve"> == NULL) ? 0xffff : *</w:t>
      </w:r>
      <w:proofErr w:type="spellStart"/>
      <w:r>
        <w:t>p_crc</w:t>
      </w:r>
      <w:proofErr w:type="spellEnd"/>
      <w:r>
        <w:t>;</w:t>
      </w:r>
    </w:p>
    <w:p w:rsidR="000D109B" w:rsidRDefault="000D109B" w:rsidP="000D109B"/>
    <w:p w:rsidR="000D109B" w:rsidRDefault="000D109B" w:rsidP="000D109B">
      <w:r>
        <w:t xml:space="preserve">    for (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size; </w:t>
      </w:r>
      <w:proofErr w:type="spellStart"/>
      <w:r>
        <w:t>i</w:t>
      </w:r>
      <w:proofErr w:type="spellEnd"/>
      <w:r>
        <w:t>++)</w:t>
      </w:r>
    </w:p>
    <w:p w:rsidR="000D109B" w:rsidRDefault="000D109B" w:rsidP="000D109B">
      <w:r>
        <w:t xml:space="preserve">    {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 = (unsigned char)(</w:t>
      </w:r>
      <w:proofErr w:type="spellStart"/>
      <w:r>
        <w:t>crc</w:t>
      </w:r>
      <w:proofErr w:type="spellEnd"/>
      <w:r>
        <w:t xml:space="preserve"> &gt;&gt; 8) | (</w:t>
      </w:r>
      <w:proofErr w:type="spellStart"/>
      <w:r>
        <w:t>crc</w:t>
      </w:r>
      <w:proofErr w:type="spellEnd"/>
      <w:r>
        <w:t xml:space="preserve"> &lt;&lt; 8);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^= </w:t>
      </w:r>
      <w:proofErr w:type="spellStart"/>
      <w:r>
        <w:t>p_data</w:t>
      </w:r>
      <w:proofErr w:type="spellEnd"/>
      <w:r>
        <w:t>[</w:t>
      </w:r>
      <w:proofErr w:type="spellStart"/>
      <w:r>
        <w:t>i</w:t>
      </w:r>
      <w:proofErr w:type="spellEnd"/>
      <w:r>
        <w:t>];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^= (unsigned char)(</w:t>
      </w:r>
      <w:proofErr w:type="spellStart"/>
      <w:r>
        <w:t>crc</w:t>
      </w:r>
      <w:proofErr w:type="spellEnd"/>
      <w:r>
        <w:t xml:space="preserve"> &amp; 0xff) &gt;&gt; 4;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^= (</w:t>
      </w:r>
      <w:proofErr w:type="spellStart"/>
      <w:r>
        <w:t>crc</w:t>
      </w:r>
      <w:proofErr w:type="spellEnd"/>
      <w:r>
        <w:t xml:space="preserve"> &lt;&lt; 8) &lt;&lt; 4;</w:t>
      </w:r>
    </w:p>
    <w:p w:rsidR="000D109B" w:rsidRDefault="000D109B" w:rsidP="000D109B">
      <w:r>
        <w:t xml:space="preserve">        </w:t>
      </w:r>
      <w:proofErr w:type="spellStart"/>
      <w:r>
        <w:t>crc</w:t>
      </w:r>
      <w:proofErr w:type="spellEnd"/>
      <w:r>
        <w:t xml:space="preserve"> ^= ((</w:t>
      </w:r>
      <w:proofErr w:type="spellStart"/>
      <w:r>
        <w:t>crc</w:t>
      </w:r>
      <w:proofErr w:type="spellEnd"/>
      <w:r>
        <w:t xml:space="preserve"> &amp; 0xff) &lt;&lt; 4) &lt;&lt; 1;</w:t>
      </w:r>
    </w:p>
    <w:p w:rsidR="000D109B" w:rsidRDefault="000D109B" w:rsidP="000D109B">
      <w:r>
        <w:t xml:space="preserve">    }</w:t>
      </w:r>
    </w:p>
    <w:p w:rsidR="000D109B" w:rsidRDefault="000D109B" w:rsidP="000D109B">
      <w:r>
        <w:t xml:space="preserve">    return </w:t>
      </w:r>
      <w:proofErr w:type="spellStart"/>
      <w:r>
        <w:t>crc</w:t>
      </w:r>
      <w:proofErr w:type="spellEnd"/>
      <w:r>
        <w:t>;</w:t>
      </w:r>
    </w:p>
    <w:p w:rsidR="000D109B" w:rsidRDefault="000D109B" w:rsidP="000D109B">
      <w:r>
        <w:t>}</w:t>
      </w:r>
    </w:p>
    <w:p w:rsidR="00130628" w:rsidRDefault="00130628" w:rsidP="000D109B"/>
    <w:p w:rsidR="00130628" w:rsidRPr="009A6307" w:rsidRDefault="00130628" w:rsidP="00130628">
      <w:pPr>
        <w:pStyle w:val="1"/>
      </w:pPr>
      <w:r w:rsidRPr="009A6307">
        <w:lastRenderedPageBreak/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130628" w:rsidRPr="001F5C25" w:rsidRDefault="00130628" w:rsidP="00130628"/>
    <w:p w:rsidR="00130628" w:rsidRDefault="00130628" w:rsidP="00130628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</w:t>
      </w:r>
      <w:proofErr w:type="gramStart"/>
      <w:r>
        <w:t>style(</w:t>
      </w:r>
      <w:proofErr w:type="gramEnd"/>
      <w:r>
        <w:t>Including 4 parts):</w:t>
      </w:r>
    </w:p>
    <w:p w:rsidR="00130628" w:rsidRPr="00106895" w:rsidRDefault="00130628" w:rsidP="00130628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130628" w:rsidRPr="00106895" w:rsidRDefault="00130628" w:rsidP="00130628">
      <w:pPr>
        <w:rPr>
          <w:b/>
        </w:rPr>
      </w:pPr>
    </w:p>
    <w:p w:rsidR="00130628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130628" w:rsidRPr="002D513D" w:rsidRDefault="00130628" w:rsidP="00130628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130628" w:rsidRPr="002D513D" w:rsidRDefault="00130628" w:rsidP="00130628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130628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130628" w:rsidRPr="00C32C3C" w:rsidRDefault="00130628" w:rsidP="00130628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130628" w:rsidRPr="00C32C3C" w:rsidRDefault="00130628" w:rsidP="00130628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130628" w:rsidRPr="00C32C3C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130628" w:rsidRDefault="00130628" w:rsidP="00130628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130628" w:rsidRPr="00C32C3C" w:rsidRDefault="00130628" w:rsidP="00130628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130628" w:rsidRPr="00911A15" w:rsidRDefault="00130628" w:rsidP="00130628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130628" w:rsidRPr="00EF2019" w:rsidRDefault="00130628" w:rsidP="00130628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 w:rsidR="00005B99">
        <w:rPr>
          <w:rFonts w:hint="eastAsia"/>
        </w:rPr>
        <w:t>增的。</w:t>
      </w:r>
    </w:p>
    <w:p w:rsidR="00130628" w:rsidRPr="009A6307" w:rsidRDefault="00130628" w:rsidP="00130628">
      <w:pPr>
        <w:pStyle w:val="1"/>
      </w:pPr>
      <w:r w:rsidRPr="009A6307"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130628" w:rsidRDefault="00130628" w:rsidP="00130628">
      <w:r>
        <w:t xml:space="preserve">Hardware adopts the below version </w:t>
      </w:r>
      <w:proofErr w:type="gramStart"/>
      <w:r>
        <w:t>style(</w:t>
      </w:r>
      <w:proofErr w:type="gramEnd"/>
      <w:r>
        <w:t>Including 2 parts):</w:t>
      </w:r>
    </w:p>
    <w:p w:rsidR="00130628" w:rsidRPr="006200BE" w:rsidRDefault="00130628" w:rsidP="00130628">
      <w:pPr>
        <w:rPr>
          <w:color w:val="5B9BD5" w:themeColor="accent1"/>
          <w:szCs w:val="28"/>
        </w:rPr>
      </w:pPr>
      <w:proofErr w:type="spellStart"/>
      <w:r>
        <w:rPr>
          <w:color w:val="5B9BD5" w:themeColor="accent1"/>
          <w:szCs w:val="28"/>
        </w:rPr>
        <w:t>Device_Typer</w:t>
      </w:r>
      <w:proofErr w:type="spellEnd"/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</w:t>
      </w:r>
      <w:proofErr w:type="spellStart"/>
      <w:r>
        <w:rPr>
          <w:color w:val="5B9BD5" w:themeColor="accent1"/>
          <w:szCs w:val="28"/>
        </w:rPr>
        <w:t>Major_Version_Number</w:t>
      </w:r>
      <w:proofErr w:type="spellEnd"/>
      <w:r>
        <w:rPr>
          <w:color w:val="5B9BD5" w:themeColor="accent1"/>
          <w:szCs w:val="28"/>
        </w:rPr>
        <w:t xml:space="preserve"> </w:t>
      </w:r>
    </w:p>
    <w:p w:rsidR="00130628" w:rsidRPr="00F817A4" w:rsidRDefault="00130628" w:rsidP="000D109B"/>
    <w:sectPr w:rsidR="00130628" w:rsidRPr="00F817A4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3035" w:rsidRDefault="00C13035" w:rsidP="00EE45FE">
      <w:r>
        <w:separator/>
      </w:r>
    </w:p>
  </w:endnote>
  <w:endnote w:type="continuationSeparator" w:id="0">
    <w:p w:rsidR="00C13035" w:rsidRDefault="00C13035" w:rsidP="00EE4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3035" w:rsidRDefault="00C13035" w:rsidP="00EE45FE">
      <w:r>
        <w:separator/>
      </w:r>
    </w:p>
  </w:footnote>
  <w:footnote w:type="continuationSeparator" w:id="0">
    <w:p w:rsidR="00C13035" w:rsidRDefault="00C13035" w:rsidP="00EE45F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B44F0" w:rsidRPr="00E03EE7" w:rsidRDefault="00C13035" w:rsidP="001B44F0">
    <w:pPr>
      <w:pStyle w:val="a3"/>
      <w:jc w:val="left"/>
      <w:rPr>
        <w:rFonts w:ascii="微软雅黑" w:eastAsia="微软雅黑" w:hAnsi="微软雅黑" w:cs="微软雅黑"/>
        <w:sz w:val="24"/>
      </w:rPr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513490345" o:spid="_x0000_s2049" type="#_x0000_t75" style="position:absolute;margin-left:0;margin-top:0;width:317.5pt;height:314.4pt;z-index:-251658752;mso-position-horizontal:center;mso-position-horizontal-relative:margin;mso-position-vertical:center;mso-position-vertical-relative:margin" o:allowincell="f">
          <v:imagedata r:id="rId1" o:title="IMMOTOR LOGO"/>
          <w10:wrap anchorx="margin" anchory="margin"/>
        </v:shape>
      </w:pict>
    </w:r>
    <w:bookmarkStart w:id="1" w:name="page1"/>
    <w:bookmarkEnd w:id="1"/>
    <w:r w:rsidR="001B44F0">
      <w:rPr>
        <w:rFonts w:ascii="微软雅黑" w:eastAsia="微软雅黑" w:hAnsi="微软雅黑" w:cs="微软雅黑" w:hint="eastAsia"/>
      </w:rPr>
      <w:t xml:space="preserve">深圳易马达科技有限公司                                       Copyright © 2020 by IMMOTOR   </w:t>
    </w:r>
    <w:r w:rsidR="001B44F0">
      <w:rPr>
        <w:rFonts w:ascii="微软雅黑" w:eastAsia="微软雅黑" w:hAnsi="微软雅黑" w:cs="微软雅黑" w:hint="eastAsia"/>
        <w:sz w:val="24"/>
      </w:rPr>
      <w:t xml:space="preserve">                                       </w:t>
    </w:r>
  </w:p>
  <w:p w:rsidR="001B44F0" w:rsidRDefault="001B44F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056BA"/>
    <w:multiLevelType w:val="hybridMultilevel"/>
    <w:tmpl w:val="6734D34A"/>
    <w:lvl w:ilvl="0" w:tplc="113EC1A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84CFD"/>
    <w:multiLevelType w:val="multilevel"/>
    <w:tmpl w:val="525293D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AF31F72"/>
    <w:multiLevelType w:val="hybridMultilevel"/>
    <w:tmpl w:val="D0FE181C"/>
    <w:lvl w:ilvl="0" w:tplc="57A022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3A77A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330F97"/>
    <w:multiLevelType w:val="hybridMultilevel"/>
    <w:tmpl w:val="5F243C28"/>
    <w:lvl w:ilvl="0" w:tplc="F672FA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A25C26"/>
    <w:multiLevelType w:val="hybridMultilevel"/>
    <w:tmpl w:val="F2FA2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9DE61A8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2E06497A"/>
    <w:multiLevelType w:val="hybridMultilevel"/>
    <w:tmpl w:val="15105F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39A6701"/>
    <w:multiLevelType w:val="hybridMultilevel"/>
    <w:tmpl w:val="7F1E326A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33FE528B"/>
    <w:multiLevelType w:val="hybridMultilevel"/>
    <w:tmpl w:val="193C9C7E"/>
    <w:lvl w:ilvl="0" w:tplc="FFE45B7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6C31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48EC5782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4B6E794C"/>
    <w:multiLevelType w:val="hybridMultilevel"/>
    <w:tmpl w:val="1660DD8E"/>
    <w:lvl w:ilvl="0" w:tplc="8AFA1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611E7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 w15:restartNumberingAfterBreak="0">
    <w:nsid w:val="79ED4ED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3"/>
  </w:num>
  <w:num w:numId="3">
    <w:abstractNumId w:val="1"/>
  </w:num>
  <w:num w:numId="4">
    <w:abstractNumId w:val="11"/>
  </w:num>
  <w:num w:numId="5">
    <w:abstractNumId w:val="15"/>
  </w:num>
  <w:num w:numId="6">
    <w:abstractNumId w:val="8"/>
  </w:num>
  <w:num w:numId="7">
    <w:abstractNumId w:val="2"/>
  </w:num>
  <w:num w:numId="8">
    <w:abstractNumId w:val="5"/>
  </w:num>
  <w:num w:numId="9">
    <w:abstractNumId w:val="10"/>
  </w:num>
  <w:num w:numId="10">
    <w:abstractNumId w:val="0"/>
  </w:num>
  <w:num w:numId="11">
    <w:abstractNumId w:val="4"/>
  </w:num>
  <w:num w:numId="12">
    <w:abstractNumId w:val="18"/>
  </w:num>
  <w:num w:numId="13">
    <w:abstractNumId w:val="12"/>
  </w:num>
  <w:num w:numId="14">
    <w:abstractNumId w:val="16"/>
  </w:num>
  <w:num w:numId="15">
    <w:abstractNumId w:val="6"/>
  </w:num>
  <w:num w:numId="16">
    <w:abstractNumId w:val="9"/>
  </w:num>
  <w:num w:numId="17">
    <w:abstractNumId w:val="13"/>
  </w:num>
  <w:num w:numId="18">
    <w:abstractNumId w:val="7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607"/>
    <w:rsid w:val="00000903"/>
    <w:rsid w:val="000024A1"/>
    <w:rsid w:val="0000381F"/>
    <w:rsid w:val="00004F62"/>
    <w:rsid w:val="00005956"/>
    <w:rsid w:val="00005B99"/>
    <w:rsid w:val="00006A3A"/>
    <w:rsid w:val="00007939"/>
    <w:rsid w:val="0001040B"/>
    <w:rsid w:val="00010CE1"/>
    <w:rsid w:val="0001506F"/>
    <w:rsid w:val="00016412"/>
    <w:rsid w:val="000208EF"/>
    <w:rsid w:val="00022797"/>
    <w:rsid w:val="00023B94"/>
    <w:rsid w:val="00024D4E"/>
    <w:rsid w:val="00024EA0"/>
    <w:rsid w:val="000250D4"/>
    <w:rsid w:val="0002714B"/>
    <w:rsid w:val="000279E0"/>
    <w:rsid w:val="00032584"/>
    <w:rsid w:val="000339CC"/>
    <w:rsid w:val="00034337"/>
    <w:rsid w:val="00035825"/>
    <w:rsid w:val="00036537"/>
    <w:rsid w:val="00041247"/>
    <w:rsid w:val="00041924"/>
    <w:rsid w:val="00044EE6"/>
    <w:rsid w:val="00046D10"/>
    <w:rsid w:val="00046F8D"/>
    <w:rsid w:val="0004719E"/>
    <w:rsid w:val="000472DF"/>
    <w:rsid w:val="000514E6"/>
    <w:rsid w:val="00054927"/>
    <w:rsid w:val="00055C05"/>
    <w:rsid w:val="00056046"/>
    <w:rsid w:val="00056F68"/>
    <w:rsid w:val="00057721"/>
    <w:rsid w:val="00060A5A"/>
    <w:rsid w:val="00060AA5"/>
    <w:rsid w:val="000624B7"/>
    <w:rsid w:val="00062B1B"/>
    <w:rsid w:val="00066EC4"/>
    <w:rsid w:val="00072D86"/>
    <w:rsid w:val="000754AB"/>
    <w:rsid w:val="000779F3"/>
    <w:rsid w:val="00077A7D"/>
    <w:rsid w:val="00081F61"/>
    <w:rsid w:val="000827C9"/>
    <w:rsid w:val="00085627"/>
    <w:rsid w:val="00085F3A"/>
    <w:rsid w:val="000868CF"/>
    <w:rsid w:val="00086A1F"/>
    <w:rsid w:val="00095E55"/>
    <w:rsid w:val="000961E5"/>
    <w:rsid w:val="000A03F0"/>
    <w:rsid w:val="000A14A5"/>
    <w:rsid w:val="000A3AC5"/>
    <w:rsid w:val="000A3F51"/>
    <w:rsid w:val="000A477F"/>
    <w:rsid w:val="000A4ABA"/>
    <w:rsid w:val="000A6B1F"/>
    <w:rsid w:val="000B1281"/>
    <w:rsid w:val="000B2248"/>
    <w:rsid w:val="000B3900"/>
    <w:rsid w:val="000B56E9"/>
    <w:rsid w:val="000C157F"/>
    <w:rsid w:val="000C24B0"/>
    <w:rsid w:val="000C3161"/>
    <w:rsid w:val="000C3758"/>
    <w:rsid w:val="000C4776"/>
    <w:rsid w:val="000C5142"/>
    <w:rsid w:val="000D109B"/>
    <w:rsid w:val="000D19F1"/>
    <w:rsid w:val="000D26A4"/>
    <w:rsid w:val="000D3E2C"/>
    <w:rsid w:val="000D5BE5"/>
    <w:rsid w:val="000E014F"/>
    <w:rsid w:val="000E0C46"/>
    <w:rsid w:val="000E2E13"/>
    <w:rsid w:val="000E4DD8"/>
    <w:rsid w:val="000E6CB7"/>
    <w:rsid w:val="000E73F8"/>
    <w:rsid w:val="000F02E0"/>
    <w:rsid w:val="000F3732"/>
    <w:rsid w:val="000F6B1D"/>
    <w:rsid w:val="001008E6"/>
    <w:rsid w:val="001014D0"/>
    <w:rsid w:val="00101EED"/>
    <w:rsid w:val="00103352"/>
    <w:rsid w:val="00103756"/>
    <w:rsid w:val="0010535E"/>
    <w:rsid w:val="00107D90"/>
    <w:rsid w:val="0011301C"/>
    <w:rsid w:val="00114833"/>
    <w:rsid w:val="00115E91"/>
    <w:rsid w:val="001160FF"/>
    <w:rsid w:val="001225C5"/>
    <w:rsid w:val="00123A6C"/>
    <w:rsid w:val="00124683"/>
    <w:rsid w:val="00124BDC"/>
    <w:rsid w:val="00125928"/>
    <w:rsid w:val="00126BCB"/>
    <w:rsid w:val="00130628"/>
    <w:rsid w:val="00131DA0"/>
    <w:rsid w:val="001325F1"/>
    <w:rsid w:val="00132A96"/>
    <w:rsid w:val="00132B63"/>
    <w:rsid w:val="00133130"/>
    <w:rsid w:val="00137BB6"/>
    <w:rsid w:val="0014353F"/>
    <w:rsid w:val="00144837"/>
    <w:rsid w:val="00146801"/>
    <w:rsid w:val="001472A7"/>
    <w:rsid w:val="001516C4"/>
    <w:rsid w:val="001539D7"/>
    <w:rsid w:val="00155ADF"/>
    <w:rsid w:val="00157B5D"/>
    <w:rsid w:val="00162638"/>
    <w:rsid w:val="00163D67"/>
    <w:rsid w:val="00164314"/>
    <w:rsid w:val="001657E7"/>
    <w:rsid w:val="00165A02"/>
    <w:rsid w:val="001661B3"/>
    <w:rsid w:val="00166953"/>
    <w:rsid w:val="00166CF4"/>
    <w:rsid w:val="001719B3"/>
    <w:rsid w:val="00172CC7"/>
    <w:rsid w:val="00175D7E"/>
    <w:rsid w:val="00175ED5"/>
    <w:rsid w:val="00176BA8"/>
    <w:rsid w:val="00176C43"/>
    <w:rsid w:val="001801BB"/>
    <w:rsid w:val="001830BE"/>
    <w:rsid w:val="00191841"/>
    <w:rsid w:val="001929BD"/>
    <w:rsid w:val="00192AD1"/>
    <w:rsid w:val="001951D9"/>
    <w:rsid w:val="001A31F2"/>
    <w:rsid w:val="001A3834"/>
    <w:rsid w:val="001A7D89"/>
    <w:rsid w:val="001B11C6"/>
    <w:rsid w:val="001B44F0"/>
    <w:rsid w:val="001B6104"/>
    <w:rsid w:val="001B62C9"/>
    <w:rsid w:val="001B7D76"/>
    <w:rsid w:val="001B7F9D"/>
    <w:rsid w:val="001C1B3A"/>
    <w:rsid w:val="001C6ECF"/>
    <w:rsid w:val="001D5D35"/>
    <w:rsid w:val="001E027D"/>
    <w:rsid w:val="001E1C7D"/>
    <w:rsid w:val="001E2FD5"/>
    <w:rsid w:val="001E74C2"/>
    <w:rsid w:val="001E761B"/>
    <w:rsid w:val="001E7DE9"/>
    <w:rsid w:val="001F3EA1"/>
    <w:rsid w:val="001F5C25"/>
    <w:rsid w:val="0020186D"/>
    <w:rsid w:val="00201A30"/>
    <w:rsid w:val="0021170D"/>
    <w:rsid w:val="00211E93"/>
    <w:rsid w:val="00213318"/>
    <w:rsid w:val="00214EF2"/>
    <w:rsid w:val="002150E8"/>
    <w:rsid w:val="00220248"/>
    <w:rsid w:val="0022134B"/>
    <w:rsid w:val="002253CD"/>
    <w:rsid w:val="00225E4E"/>
    <w:rsid w:val="00226651"/>
    <w:rsid w:val="0022695F"/>
    <w:rsid w:val="00230846"/>
    <w:rsid w:val="00232576"/>
    <w:rsid w:val="0023319F"/>
    <w:rsid w:val="002369C7"/>
    <w:rsid w:val="0024569E"/>
    <w:rsid w:val="002466EF"/>
    <w:rsid w:val="002500DE"/>
    <w:rsid w:val="0025341E"/>
    <w:rsid w:val="00254530"/>
    <w:rsid w:val="00254667"/>
    <w:rsid w:val="0025764A"/>
    <w:rsid w:val="00260F52"/>
    <w:rsid w:val="0026306F"/>
    <w:rsid w:val="0026707C"/>
    <w:rsid w:val="00284AFC"/>
    <w:rsid w:val="00286EF2"/>
    <w:rsid w:val="002910C6"/>
    <w:rsid w:val="0029140C"/>
    <w:rsid w:val="00293D34"/>
    <w:rsid w:val="00294AC8"/>
    <w:rsid w:val="00294B32"/>
    <w:rsid w:val="00297D73"/>
    <w:rsid w:val="002A17FE"/>
    <w:rsid w:val="002A1B13"/>
    <w:rsid w:val="002A3CA0"/>
    <w:rsid w:val="002A6D5B"/>
    <w:rsid w:val="002B24EF"/>
    <w:rsid w:val="002C6E14"/>
    <w:rsid w:val="002C72DC"/>
    <w:rsid w:val="002D102A"/>
    <w:rsid w:val="002D3F8B"/>
    <w:rsid w:val="002D42F0"/>
    <w:rsid w:val="002D638F"/>
    <w:rsid w:val="002E1B98"/>
    <w:rsid w:val="002E339A"/>
    <w:rsid w:val="002E4709"/>
    <w:rsid w:val="002E5FE5"/>
    <w:rsid w:val="002E797C"/>
    <w:rsid w:val="002F0DB2"/>
    <w:rsid w:val="00300595"/>
    <w:rsid w:val="00302B60"/>
    <w:rsid w:val="0030358A"/>
    <w:rsid w:val="003042CB"/>
    <w:rsid w:val="003071A4"/>
    <w:rsid w:val="00314B27"/>
    <w:rsid w:val="00315140"/>
    <w:rsid w:val="00315C0C"/>
    <w:rsid w:val="00317026"/>
    <w:rsid w:val="00320081"/>
    <w:rsid w:val="00322F05"/>
    <w:rsid w:val="00324F16"/>
    <w:rsid w:val="00325259"/>
    <w:rsid w:val="0032576E"/>
    <w:rsid w:val="00334284"/>
    <w:rsid w:val="003345CD"/>
    <w:rsid w:val="00335E3B"/>
    <w:rsid w:val="00337267"/>
    <w:rsid w:val="00340195"/>
    <w:rsid w:val="0034046F"/>
    <w:rsid w:val="00341370"/>
    <w:rsid w:val="0034348F"/>
    <w:rsid w:val="00343D18"/>
    <w:rsid w:val="00344EEB"/>
    <w:rsid w:val="0035000B"/>
    <w:rsid w:val="0035025E"/>
    <w:rsid w:val="00350B52"/>
    <w:rsid w:val="0035128F"/>
    <w:rsid w:val="0035210B"/>
    <w:rsid w:val="00352510"/>
    <w:rsid w:val="00356046"/>
    <w:rsid w:val="00361396"/>
    <w:rsid w:val="00363594"/>
    <w:rsid w:val="00363871"/>
    <w:rsid w:val="003740C1"/>
    <w:rsid w:val="003747D7"/>
    <w:rsid w:val="003759B5"/>
    <w:rsid w:val="00376AC2"/>
    <w:rsid w:val="00376AE1"/>
    <w:rsid w:val="0038241D"/>
    <w:rsid w:val="00383C9E"/>
    <w:rsid w:val="00385812"/>
    <w:rsid w:val="00386177"/>
    <w:rsid w:val="00387E0E"/>
    <w:rsid w:val="00390A37"/>
    <w:rsid w:val="00391C34"/>
    <w:rsid w:val="0039345C"/>
    <w:rsid w:val="003960B8"/>
    <w:rsid w:val="003A16BC"/>
    <w:rsid w:val="003A3126"/>
    <w:rsid w:val="003A79D8"/>
    <w:rsid w:val="003B1D35"/>
    <w:rsid w:val="003B29D3"/>
    <w:rsid w:val="003B368A"/>
    <w:rsid w:val="003B4E36"/>
    <w:rsid w:val="003C6301"/>
    <w:rsid w:val="003C6D50"/>
    <w:rsid w:val="003C6FBD"/>
    <w:rsid w:val="003D2DA3"/>
    <w:rsid w:val="003D3E4C"/>
    <w:rsid w:val="003D3FE5"/>
    <w:rsid w:val="003D5099"/>
    <w:rsid w:val="003D6366"/>
    <w:rsid w:val="003D6B6F"/>
    <w:rsid w:val="003D704B"/>
    <w:rsid w:val="003E18C8"/>
    <w:rsid w:val="003E2AFE"/>
    <w:rsid w:val="003E7339"/>
    <w:rsid w:val="003F0745"/>
    <w:rsid w:val="003F2AA4"/>
    <w:rsid w:val="003F440C"/>
    <w:rsid w:val="004007C6"/>
    <w:rsid w:val="00403E85"/>
    <w:rsid w:val="00404B42"/>
    <w:rsid w:val="00405720"/>
    <w:rsid w:val="00407775"/>
    <w:rsid w:val="004077AE"/>
    <w:rsid w:val="00410A74"/>
    <w:rsid w:val="004121A5"/>
    <w:rsid w:val="00412E78"/>
    <w:rsid w:val="004141BB"/>
    <w:rsid w:val="00414435"/>
    <w:rsid w:val="00415013"/>
    <w:rsid w:val="004175DE"/>
    <w:rsid w:val="004176D4"/>
    <w:rsid w:val="0042269A"/>
    <w:rsid w:val="0042316A"/>
    <w:rsid w:val="00423D13"/>
    <w:rsid w:val="00424348"/>
    <w:rsid w:val="00425855"/>
    <w:rsid w:val="0043028E"/>
    <w:rsid w:val="0043064D"/>
    <w:rsid w:val="0043360F"/>
    <w:rsid w:val="00434069"/>
    <w:rsid w:val="00434A4F"/>
    <w:rsid w:val="00434EC6"/>
    <w:rsid w:val="00437A20"/>
    <w:rsid w:val="00440B03"/>
    <w:rsid w:val="00440DE6"/>
    <w:rsid w:val="0044206D"/>
    <w:rsid w:val="00442AA4"/>
    <w:rsid w:val="00442FCE"/>
    <w:rsid w:val="00444558"/>
    <w:rsid w:val="0044670C"/>
    <w:rsid w:val="00447679"/>
    <w:rsid w:val="00450D48"/>
    <w:rsid w:val="00450E98"/>
    <w:rsid w:val="004559C5"/>
    <w:rsid w:val="00456DE0"/>
    <w:rsid w:val="004619E9"/>
    <w:rsid w:val="00461AEF"/>
    <w:rsid w:val="00463486"/>
    <w:rsid w:val="004643FB"/>
    <w:rsid w:val="004722AC"/>
    <w:rsid w:val="004723F5"/>
    <w:rsid w:val="00473E6B"/>
    <w:rsid w:val="00475030"/>
    <w:rsid w:val="00477883"/>
    <w:rsid w:val="00477ECC"/>
    <w:rsid w:val="00480DE1"/>
    <w:rsid w:val="004810A7"/>
    <w:rsid w:val="00485F74"/>
    <w:rsid w:val="00493E37"/>
    <w:rsid w:val="00497090"/>
    <w:rsid w:val="004A1CF9"/>
    <w:rsid w:val="004A2F35"/>
    <w:rsid w:val="004A4D2A"/>
    <w:rsid w:val="004B037A"/>
    <w:rsid w:val="004B2FA6"/>
    <w:rsid w:val="004B3755"/>
    <w:rsid w:val="004B4391"/>
    <w:rsid w:val="004B5576"/>
    <w:rsid w:val="004B7061"/>
    <w:rsid w:val="004B7267"/>
    <w:rsid w:val="004B7546"/>
    <w:rsid w:val="004B76D6"/>
    <w:rsid w:val="004C1C7B"/>
    <w:rsid w:val="004C2550"/>
    <w:rsid w:val="004C39FF"/>
    <w:rsid w:val="004C5FB2"/>
    <w:rsid w:val="004C6226"/>
    <w:rsid w:val="004C6644"/>
    <w:rsid w:val="004C77CF"/>
    <w:rsid w:val="004D080D"/>
    <w:rsid w:val="004D382D"/>
    <w:rsid w:val="004D416C"/>
    <w:rsid w:val="004D52BF"/>
    <w:rsid w:val="004D53C2"/>
    <w:rsid w:val="004D5E30"/>
    <w:rsid w:val="004E05D0"/>
    <w:rsid w:val="004E1C2A"/>
    <w:rsid w:val="004E467E"/>
    <w:rsid w:val="004E4EF6"/>
    <w:rsid w:val="004E6628"/>
    <w:rsid w:val="004F0337"/>
    <w:rsid w:val="004F0394"/>
    <w:rsid w:val="004F1DE5"/>
    <w:rsid w:val="004F262C"/>
    <w:rsid w:val="005020C8"/>
    <w:rsid w:val="0050237F"/>
    <w:rsid w:val="0050285C"/>
    <w:rsid w:val="00504690"/>
    <w:rsid w:val="00504B38"/>
    <w:rsid w:val="00510195"/>
    <w:rsid w:val="00510DD2"/>
    <w:rsid w:val="00511644"/>
    <w:rsid w:val="00512F52"/>
    <w:rsid w:val="00514E87"/>
    <w:rsid w:val="00515587"/>
    <w:rsid w:val="00515C20"/>
    <w:rsid w:val="005179C8"/>
    <w:rsid w:val="00521B12"/>
    <w:rsid w:val="005225E2"/>
    <w:rsid w:val="005255B5"/>
    <w:rsid w:val="00525F46"/>
    <w:rsid w:val="005274A5"/>
    <w:rsid w:val="00530F3D"/>
    <w:rsid w:val="005325F3"/>
    <w:rsid w:val="00533693"/>
    <w:rsid w:val="0053599C"/>
    <w:rsid w:val="0053758E"/>
    <w:rsid w:val="00541C9D"/>
    <w:rsid w:val="00542574"/>
    <w:rsid w:val="00543398"/>
    <w:rsid w:val="00545153"/>
    <w:rsid w:val="005461E6"/>
    <w:rsid w:val="005508C6"/>
    <w:rsid w:val="0055204A"/>
    <w:rsid w:val="00553D5C"/>
    <w:rsid w:val="005546EC"/>
    <w:rsid w:val="005547FB"/>
    <w:rsid w:val="00554A37"/>
    <w:rsid w:val="00554C50"/>
    <w:rsid w:val="005575C2"/>
    <w:rsid w:val="0056062F"/>
    <w:rsid w:val="00563C07"/>
    <w:rsid w:val="00563F7A"/>
    <w:rsid w:val="00564646"/>
    <w:rsid w:val="00564CCB"/>
    <w:rsid w:val="005652A9"/>
    <w:rsid w:val="00565887"/>
    <w:rsid w:val="00567FDB"/>
    <w:rsid w:val="00572CA9"/>
    <w:rsid w:val="00573719"/>
    <w:rsid w:val="005738B5"/>
    <w:rsid w:val="00574B34"/>
    <w:rsid w:val="00576FCD"/>
    <w:rsid w:val="00580011"/>
    <w:rsid w:val="00583A46"/>
    <w:rsid w:val="0058547B"/>
    <w:rsid w:val="00586BC7"/>
    <w:rsid w:val="00592E54"/>
    <w:rsid w:val="0059448D"/>
    <w:rsid w:val="005962CB"/>
    <w:rsid w:val="00597B74"/>
    <w:rsid w:val="005A2970"/>
    <w:rsid w:val="005A30F9"/>
    <w:rsid w:val="005A5F8D"/>
    <w:rsid w:val="005A768C"/>
    <w:rsid w:val="005A7FAD"/>
    <w:rsid w:val="005B2845"/>
    <w:rsid w:val="005B4411"/>
    <w:rsid w:val="005B4F9B"/>
    <w:rsid w:val="005C2558"/>
    <w:rsid w:val="005C5A6B"/>
    <w:rsid w:val="005D0801"/>
    <w:rsid w:val="005D0CFA"/>
    <w:rsid w:val="005D5053"/>
    <w:rsid w:val="005D697E"/>
    <w:rsid w:val="005E05B5"/>
    <w:rsid w:val="005E2459"/>
    <w:rsid w:val="005E6DA4"/>
    <w:rsid w:val="005F046A"/>
    <w:rsid w:val="005F3925"/>
    <w:rsid w:val="005F4976"/>
    <w:rsid w:val="005F5726"/>
    <w:rsid w:val="005F74C4"/>
    <w:rsid w:val="00600F7D"/>
    <w:rsid w:val="00603427"/>
    <w:rsid w:val="00605927"/>
    <w:rsid w:val="00607662"/>
    <w:rsid w:val="00610C90"/>
    <w:rsid w:val="006120CE"/>
    <w:rsid w:val="006121C0"/>
    <w:rsid w:val="0061248E"/>
    <w:rsid w:val="00614A9A"/>
    <w:rsid w:val="00616465"/>
    <w:rsid w:val="0061710D"/>
    <w:rsid w:val="006177E8"/>
    <w:rsid w:val="0062225A"/>
    <w:rsid w:val="006230DB"/>
    <w:rsid w:val="00623FAE"/>
    <w:rsid w:val="00630300"/>
    <w:rsid w:val="00631368"/>
    <w:rsid w:val="006322D5"/>
    <w:rsid w:val="00635489"/>
    <w:rsid w:val="00642276"/>
    <w:rsid w:val="006447A7"/>
    <w:rsid w:val="00645FD1"/>
    <w:rsid w:val="0064632E"/>
    <w:rsid w:val="00654C19"/>
    <w:rsid w:val="00661CE8"/>
    <w:rsid w:val="00663E73"/>
    <w:rsid w:val="00666426"/>
    <w:rsid w:val="00667802"/>
    <w:rsid w:val="00667C16"/>
    <w:rsid w:val="00670617"/>
    <w:rsid w:val="00670A5B"/>
    <w:rsid w:val="006733BF"/>
    <w:rsid w:val="006737EA"/>
    <w:rsid w:val="00674520"/>
    <w:rsid w:val="00674F93"/>
    <w:rsid w:val="00675EE1"/>
    <w:rsid w:val="006761BC"/>
    <w:rsid w:val="006763E5"/>
    <w:rsid w:val="0068251B"/>
    <w:rsid w:val="00682842"/>
    <w:rsid w:val="00684CC8"/>
    <w:rsid w:val="00685BA5"/>
    <w:rsid w:val="00692A3A"/>
    <w:rsid w:val="00693757"/>
    <w:rsid w:val="00693E7F"/>
    <w:rsid w:val="00694B00"/>
    <w:rsid w:val="00696DA9"/>
    <w:rsid w:val="00696EA9"/>
    <w:rsid w:val="0069712B"/>
    <w:rsid w:val="006A1178"/>
    <w:rsid w:val="006A3E37"/>
    <w:rsid w:val="006A45B7"/>
    <w:rsid w:val="006A49C2"/>
    <w:rsid w:val="006A5341"/>
    <w:rsid w:val="006A6324"/>
    <w:rsid w:val="006B221D"/>
    <w:rsid w:val="006B2CE9"/>
    <w:rsid w:val="006B53D0"/>
    <w:rsid w:val="006B715B"/>
    <w:rsid w:val="006C45CA"/>
    <w:rsid w:val="006C51D5"/>
    <w:rsid w:val="006C6931"/>
    <w:rsid w:val="006D0C96"/>
    <w:rsid w:val="006D0F67"/>
    <w:rsid w:val="006D435D"/>
    <w:rsid w:val="006E26D7"/>
    <w:rsid w:val="006E5F1B"/>
    <w:rsid w:val="006E7622"/>
    <w:rsid w:val="006E77F8"/>
    <w:rsid w:val="006F3594"/>
    <w:rsid w:val="006F4848"/>
    <w:rsid w:val="006F57D4"/>
    <w:rsid w:val="006F6121"/>
    <w:rsid w:val="006F7179"/>
    <w:rsid w:val="006F7AB7"/>
    <w:rsid w:val="006F7D9D"/>
    <w:rsid w:val="007004C0"/>
    <w:rsid w:val="00700EE6"/>
    <w:rsid w:val="00701873"/>
    <w:rsid w:val="00701E0F"/>
    <w:rsid w:val="00710659"/>
    <w:rsid w:val="00710FAE"/>
    <w:rsid w:val="00715A9A"/>
    <w:rsid w:val="00722E4C"/>
    <w:rsid w:val="0072326B"/>
    <w:rsid w:val="00725A88"/>
    <w:rsid w:val="00732900"/>
    <w:rsid w:val="00735941"/>
    <w:rsid w:val="00735CDB"/>
    <w:rsid w:val="00742C54"/>
    <w:rsid w:val="0074374E"/>
    <w:rsid w:val="0074452F"/>
    <w:rsid w:val="0074467C"/>
    <w:rsid w:val="00745181"/>
    <w:rsid w:val="007472F1"/>
    <w:rsid w:val="00754B8D"/>
    <w:rsid w:val="00760D9B"/>
    <w:rsid w:val="00760F3B"/>
    <w:rsid w:val="00761EA2"/>
    <w:rsid w:val="00765474"/>
    <w:rsid w:val="00771AF3"/>
    <w:rsid w:val="00773045"/>
    <w:rsid w:val="00774F60"/>
    <w:rsid w:val="007754BD"/>
    <w:rsid w:val="007758A5"/>
    <w:rsid w:val="00776959"/>
    <w:rsid w:val="00777018"/>
    <w:rsid w:val="00783046"/>
    <w:rsid w:val="0078713C"/>
    <w:rsid w:val="00790621"/>
    <w:rsid w:val="00790E70"/>
    <w:rsid w:val="00790EF0"/>
    <w:rsid w:val="00791BDE"/>
    <w:rsid w:val="00792BCE"/>
    <w:rsid w:val="007937B5"/>
    <w:rsid w:val="00794FC1"/>
    <w:rsid w:val="0079635C"/>
    <w:rsid w:val="00796B5D"/>
    <w:rsid w:val="00797F98"/>
    <w:rsid w:val="007A099F"/>
    <w:rsid w:val="007A17DB"/>
    <w:rsid w:val="007B14AB"/>
    <w:rsid w:val="007B151A"/>
    <w:rsid w:val="007B343B"/>
    <w:rsid w:val="007B5DA1"/>
    <w:rsid w:val="007B6782"/>
    <w:rsid w:val="007B6884"/>
    <w:rsid w:val="007B7C33"/>
    <w:rsid w:val="007C0D57"/>
    <w:rsid w:val="007C1066"/>
    <w:rsid w:val="007C3F1B"/>
    <w:rsid w:val="007C5738"/>
    <w:rsid w:val="007D0A82"/>
    <w:rsid w:val="007D1047"/>
    <w:rsid w:val="007D15E6"/>
    <w:rsid w:val="007D2132"/>
    <w:rsid w:val="007D33DB"/>
    <w:rsid w:val="007D340C"/>
    <w:rsid w:val="007D404B"/>
    <w:rsid w:val="007D6FDC"/>
    <w:rsid w:val="007D77B0"/>
    <w:rsid w:val="007E1326"/>
    <w:rsid w:val="007E2BCD"/>
    <w:rsid w:val="007E656E"/>
    <w:rsid w:val="007E7551"/>
    <w:rsid w:val="007F08AF"/>
    <w:rsid w:val="007F0FA7"/>
    <w:rsid w:val="00800419"/>
    <w:rsid w:val="00800DF4"/>
    <w:rsid w:val="008013D4"/>
    <w:rsid w:val="0080180B"/>
    <w:rsid w:val="0080289B"/>
    <w:rsid w:val="008028ED"/>
    <w:rsid w:val="008035E3"/>
    <w:rsid w:val="008045F4"/>
    <w:rsid w:val="008075BE"/>
    <w:rsid w:val="008108A8"/>
    <w:rsid w:val="00810CD4"/>
    <w:rsid w:val="00812A9F"/>
    <w:rsid w:val="00813763"/>
    <w:rsid w:val="00816E7C"/>
    <w:rsid w:val="008179C7"/>
    <w:rsid w:val="00824604"/>
    <w:rsid w:val="00824A7A"/>
    <w:rsid w:val="008269E8"/>
    <w:rsid w:val="00827950"/>
    <w:rsid w:val="008279AB"/>
    <w:rsid w:val="008323BA"/>
    <w:rsid w:val="00841C29"/>
    <w:rsid w:val="008434C8"/>
    <w:rsid w:val="0084470F"/>
    <w:rsid w:val="00846BCE"/>
    <w:rsid w:val="00847CB8"/>
    <w:rsid w:val="008512E6"/>
    <w:rsid w:val="00851CD6"/>
    <w:rsid w:val="008579B0"/>
    <w:rsid w:val="008679FA"/>
    <w:rsid w:val="008707C2"/>
    <w:rsid w:val="00873579"/>
    <w:rsid w:val="00877573"/>
    <w:rsid w:val="00877F5F"/>
    <w:rsid w:val="00884906"/>
    <w:rsid w:val="00884FC0"/>
    <w:rsid w:val="00885B8C"/>
    <w:rsid w:val="00886554"/>
    <w:rsid w:val="00887B34"/>
    <w:rsid w:val="0089672B"/>
    <w:rsid w:val="00897B1C"/>
    <w:rsid w:val="008A24CA"/>
    <w:rsid w:val="008A261B"/>
    <w:rsid w:val="008A3E93"/>
    <w:rsid w:val="008A48F0"/>
    <w:rsid w:val="008A61EB"/>
    <w:rsid w:val="008A6408"/>
    <w:rsid w:val="008B3DD2"/>
    <w:rsid w:val="008B516F"/>
    <w:rsid w:val="008B57B7"/>
    <w:rsid w:val="008B6BE1"/>
    <w:rsid w:val="008B7D6A"/>
    <w:rsid w:val="008B7DEC"/>
    <w:rsid w:val="008D22D2"/>
    <w:rsid w:val="008D4040"/>
    <w:rsid w:val="008E1407"/>
    <w:rsid w:val="008E6397"/>
    <w:rsid w:val="008F15BD"/>
    <w:rsid w:val="008F1E70"/>
    <w:rsid w:val="008F238A"/>
    <w:rsid w:val="008F3757"/>
    <w:rsid w:val="008F75EB"/>
    <w:rsid w:val="00900C28"/>
    <w:rsid w:val="00903C6E"/>
    <w:rsid w:val="009117EF"/>
    <w:rsid w:val="009117F2"/>
    <w:rsid w:val="0091499F"/>
    <w:rsid w:val="00915628"/>
    <w:rsid w:val="00915D6C"/>
    <w:rsid w:val="009172A2"/>
    <w:rsid w:val="0092276D"/>
    <w:rsid w:val="00923844"/>
    <w:rsid w:val="00923962"/>
    <w:rsid w:val="00925F24"/>
    <w:rsid w:val="00926701"/>
    <w:rsid w:val="00927258"/>
    <w:rsid w:val="00927884"/>
    <w:rsid w:val="0093778D"/>
    <w:rsid w:val="00937ECB"/>
    <w:rsid w:val="00942EBB"/>
    <w:rsid w:val="00943709"/>
    <w:rsid w:val="00944EBF"/>
    <w:rsid w:val="00952A09"/>
    <w:rsid w:val="009546A9"/>
    <w:rsid w:val="00954BE2"/>
    <w:rsid w:val="0095547C"/>
    <w:rsid w:val="00955AC7"/>
    <w:rsid w:val="00955DB3"/>
    <w:rsid w:val="009565BF"/>
    <w:rsid w:val="00957851"/>
    <w:rsid w:val="00960BFD"/>
    <w:rsid w:val="00962712"/>
    <w:rsid w:val="00966221"/>
    <w:rsid w:val="0096625F"/>
    <w:rsid w:val="009718B2"/>
    <w:rsid w:val="00972868"/>
    <w:rsid w:val="00973502"/>
    <w:rsid w:val="0097662B"/>
    <w:rsid w:val="0098438F"/>
    <w:rsid w:val="0098483F"/>
    <w:rsid w:val="00984AD9"/>
    <w:rsid w:val="00985233"/>
    <w:rsid w:val="0099264F"/>
    <w:rsid w:val="00995E1F"/>
    <w:rsid w:val="00997946"/>
    <w:rsid w:val="00997B46"/>
    <w:rsid w:val="009A095C"/>
    <w:rsid w:val="009A2C17"/>
    <w:rsid w:val="009A5112"/>
    <w:rsid w:val="009A54F4"/>
    <w:rsid w:val="009A6307"/>
    <w:rsid w:val="009A65F4"/>
    <w:rsid w:val="009A6E78"/>
    <w:rsid w:val="009B0184"/>
    <w:rsid w:val="009B31FC"/>
    <w:rsid w:val="009B32D3"/>
    <w:rsid w:val="009B47DB"/>
    <w:rsid w:val="009B4F1D"/>
    <w:rsid w:val="009B509D"/>
    <w:rsid w:val="009B61CC"/>
    <w:rsid w:val="009C530E"/>
    <w:rsid w:val="009C53AF"/>
    <w:rsid w:val="009D2E2D"/>
    <w:rsid w:val="009D39E4"/>
    <w:rsid w:val="009D4E4F"/>
    <w:rsid w:val="009D6087"/>
    <w:rsid w:val="009E1778"/>
    <w:rsid w:val="009E1AD0"/>
    <w:rsid w:val="009E2F15"/>
    <w:rsid w:val="009E7710"/>
    <w:rsid w:val="009F292E"/>
    <w:rsid w:val="009F6448"/>
    <w:rsid w:val="009F70EA"/>
    <w:rsid w:val="00A00A06"/>
    <w:rsid w:val="00A02D8F"/>
    <w:rsid w:val="00A02E13"/>
    <w:rsid w:val="00A0484D"/>
    <w:rsid w:val="00A07DFB"/>
    <w:rsid w:val="00A125E7"/>
    <w:rsid w:val="00A13CB4"/>
    <w:rsid w:val="00A17F5F"/>
    <w:rsid w:val="00A219E5"/>
    <w:rsid w:val="00A2392D"/>
    <w:rsid w:val="00A27358"/>
    <w:rsid w:val="00A30BBA"/>
    <w:rsid w:val="00A3199A"/>
    <w:rsid w:val="00A322A2"/>
    <w:rsid w:val="00A3338B"/>
    <w:rsid w:val="00A345BA"/>
    <w:rsid w:val="00A34B32"/>
    <w:rsid w:val="00A356F8"/>
    <w:rsid w:val="00A358FD"/>
    <w:rsid w:val="00A359D5"/>
    <w:rsid w:val="00A41A06"/>
    <w:rsid w:val="00A44D7A"/>
    <w:rsid w:val="00A45472"/>
    <w:rsid w:val="00A508F9"/>
    <w:rsid w:val="00A51B09"/>
    <w:rsid w:val="00A51FB0"/>
    <w:rsid w:val="00A540B2"/>
    <w:rsid w:val="00A60752"/>
    <w:rsid w:val="00A63DDA"/>
    <w:rsid w:val="00A678D1"/>
    <w:rsid w:val="00A72307"/>
    <w:rsid w:val="00A76811"/>
    <w:rsid w:val="00A77EB5"/>
    <w:rsid w:val="00A824E6"/>
    <w:rsid w:val="00A82C6C"/>
    <w:rsid w:val="00A82ED4"/>
    <w:rsid w:val="00A82FD1"/>
    <w:rsid w:val="00A84AF2"/>
    <w:rsid w:val="00A8596E"/>
    <w:rsid w:val="00A86EE0"/>
    <w:rsid w:val="00A87ACF"/>
    <w:rsid w:val="00A922DF"/>
    <w:rsid w:val="00A93761"/>
    <w:rsid w:val="00A96918"/>
    <w:rsid w:val="00A96D54"/>
    <w:rsid w:val="00AA19AE"/>
    <w:rsid w:val="00AA19B6"/>
    <w:rsid w:val="00AA671B"/>
    <w:rsid w:val="00AB05AA"/>
    <w:rsid w:val="00AB20DA"/>
    <w:rsid w:val="00AB2464"/>
    <w:rsid w:val="00AB3784"/>
    <w:rsid w:val="00AB39A3"/>
    <w:rsid w:val="00AB3FFA"/>
    <w:rsid w:val="00AB6133"/>
    <w:rsid w:val="00AB7FA2"/>
    <w:rsid w:val="00AC1949"/>
    <w:rsid w:val="00AC2328"/>
    <w:rsid w:val="00AC2BA2"/>
    <w:rsid w:val="00AD04C8"/>
    <w:rsid w:val="00AD12C0"/>
    <w:rsid w:val="00AD18B9"/>
    <w:rsid w:val="00AD1AF8"/>
    <w:rsid w:val="00AE180B"/>
    <w:rsid w:val="00AE38C7"/>
    <w:rsid w:val="00AF20EF"/>
    <w:rsid w:val="00AF3CDB"/>
    <w:rsid w:val="00AF55B5"/>
    <w:rsid w:val="00AF59B4"/>
    <w:rsid w:val="00AF5C8A"/>
    <w:rsid w:val="00AF6133"/>
    <w:rsid w:val="00B00C18"/>
    <w:rsid w:val="00B075A4"/>
    <w:rsid w:val="00B106C8"/>
    <w:rsid w:val="00B1114D"/>
    <w:rsid w:val="00B131D5"/>
    <w:rsid w:val="00B14DB6"/>
    <w:rsid w:val="00B15DDF"/>
    <w:rsid w:val="00B1657F"/>
    <w:rsid w:val="00B2015A"/>
    <w:rsid w:val="00B21DD7"/>
    <w:rsid w:val="00B22955"/>
    <w:rsid w:val="00B23FA8"/>
    <w:rsid w:val="00B34F0E"/>
    <w:rsid w:val="00B34FBE"/>
    <w:rsid w:val="00B40079"/>
    <w:rsid w:val="00B40C24"/>
    <w:rsid w:val="00B41553"/>
    <w:rsid w:val="00B43DFB"/>
    <w:rsid w:val="00B43E05"/>
    <w:rsid w:val="00B4400F"/>
    <w:rsid w:val="00B464DC"/>
    <w:rsid w:val="00B50B67"/>
    <w:rsid w:val="00B5127B"/>
    <w:rsid w:val="00B51BA0"/>
    <w:rsid w:val="00B521F1"/>
    <w:rsid w:val="00B6259C"/>
    <w:rsid w:val="00B62FF6"/>
    <w:rsid w:val="00B64C73"/>
    <w:rsid w:val="00B65A2F"/>
    <w:rsid w:val="00B707C4"/>
    <w:rsid w:val="00B71786"/>
    <w:rsid w:val="00B72426"/>
    <w:rsid w:val="00B7636A"/>
    <w:rsid w:val="00B80A16"/>
    <w:rsid w:val="00B80D3E"/>
    <w:rsid w:val="00B8549E"/>
    <w:rsid w:val="00B90178"/>
    <w:rsid w:val="00B92039"/>
    <w:rsid w:val="00B932EA"/>
    <w:rsid w:val="00B96180"/>
    <w:rsid w:val="00B96F53"/>
    <w:rsid w:val="00BA07A8"/>
    <w:rsid w:val="00BA2A3D"/>
    <w:rsid w:val="00BA4BDE"/>
    <w:rsid w:val="00BA779A"/>
    <w:rsid w:val="00BC0733"/>
    <w:rsid w:val="00BC1F48"/>
    <w:rsid w:val="00BC394F"/>
    <w:rsid w:val="00BC65C6"/>
    <w:rsid w:val="00BC7613"/>
    <w:rsid w:val="00BD07C3"/>
    <w:rsid w:val="00BD19DA"/>
    <w:rsid w:val="00BD2243"/>
    <w:rsid w:val="00BD30BF"/>
    <w:rsid w:val="00BD3452"/>
    <w:rsid w:val="00BD3870"/>
    <w:rsid w:val="00BD3B5B"/>
    <w:rsid w:val="00BD4FCF"/>
    <w:rsid w:val="00BD5325"/>
    <w:rsid w:val="00BD5DCA"/>
    <w:rsid w:val="00BD6B1F"/>
    <w:rsid w:val="00BD7BF4"/>
    <w:rsid w:val="00BE01C2"/>
    <w:rsid w:val="00BE05FF"/>
    <w:rsid w:val="00BF26AC"/>
    <w:rsid w:val="00BF27A6"/>
    <w:rsid w:val="00BF2F6F"/>
    <w:rsid w:val="00BF51E0"/>
    <w:rsid w:val="00BF5B50"/>
    <w:rsid w:val="00C003C2"/>
    <w:rsid w:val="00C01929"/>
    <w:rsid w:val="00C01C14"/>
    <w:rsid w:val="00C01E74"/>
    <w:rsid w:val="00C0334E"/>
    <w:rsid w:val="00C078D3"/>
    <w:rsid w:val="00C07D4E"/>
    <w:rsid w:val="00C112A6"/>
    <w:rsid w:val="00C113E1"/>
    <w:rsid w:val="00C124AB"/>
    <w:rsid w:val="00C1260A"/>
    <w:rsid w:val="00C13035"/>
    <w:rsid w:val="00C161A0"/>
    <w:rsid w:val="00C16C8D"/>
    <w:rsid w:val="00C178AF"/>
    <w:rsid w:val="00C17A1C"/>
    <w:rsid w:val="00C17ACD"/>
    <w:rsid w:val="00C20B59"/>
    <w:rsid w:val="00C2379C"/>
    <w:rsid w:val="00C2525A"/>
    <w:rsid w:val="00C26CE7"/>
    <w:rsid w:val="00C30F78"/>
    <w:rsid w:val="00C3207E"/>
    <w:rsid w:val="00C3390A"/>
    <w:rsid w:val="00C3469B"/>
    <w:rsid w:val="00C34C5C"/>
    <w:rsid w:val="00C35CB5"/>
    <w:rsid w:val="00C36130"/>
    <w:rsid w:val="00C429D0"/>
    <w:rsid w:val="00C431B3"/>
    <w:rsid w:val="00C4479E"/>
    <w:rsid w:val="00C45001"/>
    <w:rsid w:val="00C47CB7"/>
    <w:rsid w:val="00C50D7D"/>
    <w:rsid w:val="00C517B0"/>
    <w:rsid w:val="00C54830"/>
    <w:rsid w:val="00C5609D"/>
    <w:rsid w:val="00C57607"/>
    <w:rsid w:val="00C579E4"/>
    <w:rsid w:val="00C61FA7"/>
    <w:rsid w:val="00C63752"/>
    <w:rsid w:val="00C6396E"/>
    <w:rsid w:val="00C6518F"/>
    <w:rsid w:val="00C65DCF"/>
    <w:rsid w:val="00C66B69"/>
    <w:rsid w:val="00C66EEA"/>
    <w:rsid w:val="00C76145"/>
    <w:rsid w:val="00C76D61"/>
    <w:rsid w:val="00C830B4"/>
    <w:rsid w:val="00C850F4"/>
    <w:rsid w:val="00C85D30"/>
    <w:rsid w:val="00C874EF"/>
    <w:rsid w:val="00C9249B"/>
    <w:rsid w:val="00C93EB2"/>
    <w:rsid w:val="00C97F9F"/>
    <w:rsid w:val="00CA03B2"/>
    <w:rsid w:val="00CA17F9"/>
    <w:rsid w:val="00CA1A37"/>
    <w:rsid w:val="00CA267D"/>
    <w:rsid w:val="00CA32F4"/>
    <w:rsid w:val="00CA71DD"/>
    <w:rsid w:val="00CB2209"/>
    <w:rsid w:val="00CB2F78"/>
    <w:rsid w:val="00CB57DD"/>
    <w:rsid w:val="00CB5825"/>
    <w:rsid w:val="00CB65DC"/>
    <w:rsid w:val="00CB6D0E"/>
    <w:rsid w:val="00CB7CDD"/>
    <w:rsid w:val="00CB7E7D"/>
    <w:rsid w:val="00CC02BF"/>
    <w:rsid w:val="00CC0FF0"/>
    <w:rsid w:val="00CC2291"/>
    <w:rsid w:val="00CC2368"/>
    <w:rsid w:val="00CC7291"/>
    <w:rsid w:val="00CC7555"/>
    <w:rsid w:val="00CD0B65"/>
    <w:rsid w:val="00CD1B97"/>
    <w:rsid w:val="00CD3014"/>
    <w:rsid w:val="00CD3A85"/>
    <w:rsid w:val="00CD4992"/>
    <w:rsid w:val="00CD5965"/>
    <w:rsid w:val="00CE0553"/>
    <w:rsid w:val="00CE077A"/>
    <w:rsid w:val="00CE08F3"/>
    <w:rsid w:val="00CE0CEA"/>
    <w:rsid w:val="00CE36D5"/>
    <w:rsid w:val="00CE554A"/>
    <w:rsid w:val="00CE6751"/>
    <w:rsid w:val="00CE6DD6"/>
    <w:rsid w:val="00CF0200"/>
    <w:rsid w:val="00CF1164"/>
    <w:rsid w:val="00CF35D9"/>
    <w:rsid w:val="00CF7E12"/>
    <w:rsid w:val="00D0177C"/>
    <w:rsid w:val="00D024B5"/>
    <w:rsid w:val="00D03186"/>
    <w:rsid w:val="00D0538E"/>
    <w:rsid w:val="00D05517"/>
    <w:rsid w:val="00D10819"/>
    <w:rsid w:val="00D144A6"/>
    <w:rsid w:val="00D17B6C"/>
    <w:rsid w:val="00D21AE2"/>
    <w:rsid w:val="00D24921"/>
    <w:rsid w:val="00D2675E"/>
    <w:rsid w:val="00D32975"/>
    <w:rsid w:val="00D3326D"/>
    <w:rsid w:val="00D35334"/>
    <w:rsid w:val="00D356A8"/>
    <w:rsid w:val="00D36C05"/>
    <w:rsid w:val="00D3719B"/>
    <w:rsid w:val="00D41ECE"/>
    <w:rsid w:val="00D42C6F"/>
    <w:rsid w:val="00D4572A"/>
    <w:rsid w:val="00D5050E"/>
    <w:rsid w:val="00D518EF"/>
    <w:rsid w:val="00D52B3A"/>
    <w:rsid w:val="00D62B7E"/>
    <w:rsid w:val="00D651E6"/>
    <w:rsid w:val="00D65FE3"/>
    <w:rsid w:val="00D71C4B"/>
    <w:rsid w:val="00D733AB"/>
    <w:rsid w:val="00D7372B"/>
    <w:rsid w:val="00D76933"/>
    <w:rsid w:val="00D775AE"/>
    <w:rsid w:val="00D80E36"/>
    <w:rsid w:val="00D82A69"/>
    <w:rsid w:val="00D83CA0"/>
    <w:rsid w:val="00D843AD"/>
    <w:rsid w:val="00D8517C"/>
    <w:rsid w:val="00D85B9D"/>
    <w:rsid w:val="00D86FCD"/>
    <w:rsid w:val="00D908EF"/>
    <w:rsid w:val="00D94E89"/>
    <w:rsid w:val="00D94F5C"/>
    <w:rsid w:val="00DA0AE1"/>
    <w:rsid w:val="00DA359B"/>
    <w:rsid w:val="00DA4B39"/>
    <w:rsid w:val="00DA6A0C"/>
    <w:rsid w:val="00DB0A23"/>
    <w:rsid w:val="00DB0D62"/>
    <w:rsid w:val="00DB0F61"/>
    <w:rsid w:val="00DB778F"/>
    <w:rsid w:val="00DC3F43"/>
    <w:rsid w:val="00DC5671"/>
    <w:rsid w:val="00DC5B8B"/>
    <w:rsid w:val="00DC6A37"/>
    <w:rsid w:val="00DC7500"/>
    <w:rsid w:val="00DD012C"/>
    <w:rsid w:val="00DD1E6D"/>
    <w:rsid w:val="00DD3FB9"/>
    <w:rsid w:val="00DD54F9"/>
    <w:rsid w:val="00DE15D9"/>
    <w:rsid w:val="00DE63A1"/>
    <w:rsid w:val="00DE7605"/>
    <w:rsid w:val="00DF1E8C"/>
    <w:rsid w:val="00DF25A2"/>
    <w:rsid w:val="00DF32C3"/>
    <w:rsid w:val="00DF57ED"/>
    <w:rsid w:val="00DF6BCA"/>
    <w:rsid w:val="00DF736C"/>
    <w:rsid w:val="00E003E9"/>
    <w:rsid w:val="00E00D6B"/>
    <w:rsid w:val="00E02875"/>
    <w:rsid w:val="00E02884"/>
    <w:rsid w:val="00E02960"/>
    <w:rsid w:val="00E046F0"/>
    <w:rsid w:val="00E05060"/>
    <w:rsid w:val="00E05AA1"/>
    <w:rsid w:val="00E11CBF"/>
    <w:rsid w:val="00E148DC"/>
    <w:rsid w:val="00E160AE"/>
    <w:rsid w:val="00E21138"/>
    <w:rsid w:val="00E2195A"/>
    <w:rsid w:val="00E2202D"/>
    <w:rsid w:val="00E2244B"/>
    <w:rsid w:val="00E23FCA"/>
    <w:rsid w:val="00E2591E"/>
    <w:rsid w:val="00E30403"/>
    <w:rsid w:val="00E32989"/>
    <w:rsid w:val="00E32A0B"/>
    <w:rsid w:val="00E33CF4"/>
    <w:rsid w:val="00E342FE"/>
    <w:rsid w:val="00E367C2"/>
    <w:rsid w:val="00E37165"/>
    <w:rsid w:val="00E41559"/>
    <w:rsid w:val="00E427D0"/>
    <w:rsid w:val="00E452FD"/>
    <w:rsid w:val="00E46E2C"/>
    <w:rsid w:val="00E50F67"/>
    <w:rsid w:val="00E52E2D"/>
    <w:rsid w:val="00E53028"/>
    <w:rsid w:val="00E54F9E"/>
    <w:rsid w:val="00E56D2B"/>
    <w:rsid w:val="00E62C62"/>
    <w:rsid w:val="00E66873"/>
    <w:rsid w:val="00E66D4F"/>
    <w:rsid w:val="00E67312"/>
    <w:rsid w:val="00E714CC"/>
    <w:rsid w:val="00E7490B"/>
    <w:rsid w:val="00E77A53"/>
    <w:rsid w:val="00E8400F"/>
    <w:rsid w:val="00E85E6B"/>
    <w:rsid w:val="00E8608D"/>
    <w:rsid w:val="00E86C17"/>
    <w:rsid w:val="00E87E49"/>
    <w:rsid w:val="00E90D20"/>
    <w:rsid w:val="00E91A09"/>
    <w:rsid w:val="00E971CA"/>
    <w:rsid w:val="00EA045D"/>
    <w:rsid w:val="00EA30DA"/>
    <w:rsid w:val="00EA4256"/>
    <w:rsid w:val="00EA5492"/>
    <w:rsid w:val="00EA75E1"/>
    <w:rsid w:val="00EB11B3"/>
    <w:rsid w:val="00EB149D"/>
    <w:rsid w:val="00EB347D"/>
    <w:rsid w:val="00EC13F4"/>
    <w:rsid w:val="00EC72F7"/>
    <w:rsid w:val="00ED1E8C"/>
    <w:rsid w:val="00ED3BB3"/>
    <w:rsid w:val="00ED5355"/>
    <w:rsid w:val="00ED6DF0"/>
    <w:rsid w:val="00ED7294"/>
    <w:rsid w:val="00EE45FE"/>
    <w:rsid w:val="00EE4EB3"/>
    <w:rsid w:val="00EF010F"/>
    <w:rsid w:val="00EF17FE"/>
    <w:rsid w:val="00EF2F44"/>
    <w:rsid w:val="00EF3E29"/>
    <w:rsid w:val="00EF59BD"/>
    <w:rsid w:val="00EF6505"/>
    <w:rsid w:val="00F012F6"/>
    <w:rsid w:val="00F03BF5"/>
    <w:rsid w:val="00F077AD"/>
    <w:rsid w:val="00F12970"/>
    <w:rsid w:val="00F1314E"/>
    <w:rsid w:val="00F14D9B"/>
    <w:rsid w:val="00F15BA4"/>
    <w:rsid w:val="00F20560"/>
    <w:rsid w:val="00F20F9A"/>
    <w:rsid w:val="00F24DFC"/>
    <w:rsid w:val="00F2517C"/>
    <w:rsid w:val="00F253BA"/>
    <w:rsid w:val="00F32FC4"/>
    <w:rsid w:val="00F34FF8"/>
    <w:rsid w:val="00F361B6"/>
    <w:rsid w:val="00F47DFF"/>
    <w:rsid w:val="00F50852"/>
    <w:rsid w:val="00F50A0A"/>
    <w:rsid w:val="00F63ABF"/>
    <w:rsid w:val="00F64883"/>
    <w:rsid w:val="00F648AE"/>
    <w:rsid w:val="00F65ADA"/>
    <w:rsid w:val="00F718B3"/>
    <w:rsid w:val="00F774B7"/>
    <w:rsid w:val="00F817F9"/>
    <w:rsid w:val="00F82C70"/>
    <w:rsid w:val="00F83DE9"/>
    <w:rsid w:val="00F85819"/>
    <w:rsid w:val="00F90CA9"/>
    <w:rsid w:val="00F90D04"/>
    <w:rsid w:val="00F916E7"/>
    <w:rsid w:val="00F917E7"/>
    <w:rsid w:val="00F91C42"/>
    <w:rsid w:val="00F9291A"/>
    <w:rsid w:val="00F9450F"/>
    <w:rsid w:val="00FA016C"/>
    <w:rsid w:val="00FA1E80"/>
    <w:rsid w:val="00FA52C9"/>
    <w:rsid w:val="00FA61E7"/>
    <w:rsid w:val="00FB1604"/>
    <w:rsid w:val="00FB339B"/>
    <w:rsid w:val="00FC1828"/>
    <w:rsid w:val="00FC55D1"/>
    <w:rsid w:val="00FC66CE"/>
    <w:rsid w:val="00FC7458"/>
    <w:rsid w:val="00FD00DE"/>
    <w:rsid w:val="00FD4F34"/>
    <w:rsid w:val="00FD64B9"/>
    <w:rsid w:val="00FE0109"/>
    <w:rsid w:val="00FE1EC0"/>
    <w:rsid w:val="00FE1F78"/>
    <w:rsid w:val="00FE61BA"/>
    <w:rsid w:val="00FE77FF"/>
    <w:rsid w:val="00FF1D99"/>
    <w:rsid w:val="00FF2A0A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33619EA2"/>
  <w15:chartTrackingRefBased/>
  <w15:docId w15:val="{E461A802-113C-466D-8BF5-3726269E7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1C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C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0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qFormat/>
    <w:rsid w:val="00EE4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E45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4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45FE"/>
    <w:rPr>
      <w:sz w:val="18"/>
      <w:szCs w:val="18"/>
    </w:rPr>
  </w:style>
  <w:style w:type="paragraph" w:styleId="a7">
    <w:name w:val="List Paragraph"/>
    <w:basedOn w:val="a"/>
    <w:uiPriority w:val="34"/>
    <w:qFormat/>
    <w:rsid w:val="00EE45FE"/>
    <w:pPr>
      <w:ind w:firstLineChars="200" w:firstLine="420"/>
    </w:pPr>
  </w:style>
  <w:style w:type="table" w:styleId="a8">
    <w:name w:val="Table Grid"/>
    <w:basedOn w:val="a1"/>
    <w:uiPriority w:val="39"/>
    <w:rsid w:val="006B71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91C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1C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B854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8549E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D109B"/>
    <w:rPr>
      <w:b/>
      <w:bCs/>
      <w:sz w:val="32"/>
      <w:szCs w:val="32"/>
    </w:rPr>
  </w:style>
  <w:style w:type="character" w:customStyle="1" w:styleId="fontstyle01">
    <w:name w:val="fontstyle01"/>
    <w:basedOn w:val="a0"/>
    <w:rsid w:val="000C24B0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0C24B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b">
    <w:name w:val="Title"/>
    <w:basedOn w:val="a"/>
    <w:next w:val="a"/>
    <w:link w:val="ac"/>
    <w:uiPriority w:val="10"/>
    <w:qFormat/>
    <w:rsid w:val="00302B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302B60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800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72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93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060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94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12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75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2151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027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155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088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6632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956201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80980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5615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9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F7E219-3E16-48A4-9670-27D85A2F50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3</TotalTime>
  <Pages>7</Pages>
  <Words>603</Words>
  <Characters>3440</Characters>
  <Application>Microsoft Office Word</Application>
  <DocSecurity>0</DocSecurity>
  <Lines>28</Lines>
  <Paragraphs>8</Paragraphs>
  <ScaleCrop>false</ScaleCrop>
  <Company/>
  <LinksUpToDate>false</LinksUpToDate>
  <CharactersWithSpaces>40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林 良军</cp:lastModifiedBy>
  <cp:revision>198</cp:revision>
  <cp:lastPrinted>2016-09-06T10:21:00Z</cp:lastPrinted>
  <dcterms:created xsi:type="dcterms:W3CDTF">2017-02-21T05:37:00Z</dcterms:created>
  <dcterms:modified xsi:type="dcterms:W3CDTF">2020-08-11T06:43:00Z</dcterms:modified>
</cp:coreProperties>
</file>